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r w:rsidRPr="00661D8A">
        <w:rPr>
          <w:rFonts w:ascii="黑体" w:eastAsia="黑体" w:hAnsi="黑体" w:hint="eastAsia"/>
          <w:b/>
          <w:kern w:val="2"/>
          <w:sz w:val="32"/>
          <w:u w:val="thick"/>
        </w:rPr>
        <w:t>微服务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1"/>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1"/>
        <w:ind w:firstLineChars="200" w:firstLine="480"/>
        <w:jc w:val="center"/>
      </w:pPr>
      <w:r w:rsidRPr="00A47F50">
        <w:rPr>
          <w:rFonts w:hint="eastAsia"/>
        </w:rPr>
        <w:t>关于论文使用授权的说明</w:t>
      </w:r>
    </w:p>
    <w:p w:rsidR="00727596" w:rsidRPr="00A47F50" w:rsidRDefault="00727596" w:rsidP="00727596">
      <w:pPr>
        <w:pStyle w:val="af1"/>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1"/>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r>
        <w:rPr>
          <w:rFonts w:eastAsia="黑体" w:hint="eastAsia"/>
          <w:kern w:val="0"/>
          <w:sz w:val="32"/>
        </w:rPr>
        <w:lastRenderedPageBreak/>
        <w:t>微服务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微服务架构成为一种趋势。在单体架构向微服务架构转换的过程中，</w:t>
      </w:r>
      <w:r w:rsidR="000B38BE" w:rsidRPr="00CF0D66">
        <w:rPr>
          <w:rFonts w:eastAsia="宋体"/>
          <w:kern w:val="2"/>
          <w:sz w:val="28"/>
          <w:szCs w:val="28"/>
        </w:rPr>
        <w:t>当前流行的微服务划分方法中要么只考虑</w:t>
      </w:r>
      <w:r w:rsidR="008E2126" w:rsidRPr="00CF0D66">
        <w:rPr>
          <w:rFonts w:eastAsia="宋体"/>
          <w:kern w:val="2"/>
          <w:sz w:val="28"/>
          <w:szCs w:val="28"/>
        </w:rPr>
        <w:t>微服务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微服务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微服务设计思想，提出一种基于领域驱动设计思想的语义耦合的服务划分策略，该策略</w:t>
      </w:r>
      <w:r w:rsidR="00A31D4F" w:rsidRPr="00CF0D66">
        <w:rPr>
          <w:rFonts w:eastAsia="宋体"/>
          <w:kern w:val="2"/>
          <w:sz w:val="28"/>
          <w:szCs w:val="28"/>
        </w:rPr>
        <w:t>综合考虑了</w:t>
      </w:r>
      <w:r w:rsidR="00221BCC" w:rsidRPr="00CF0D66">
        <w:rPr>
          <w:rFonts w:eastAsia="宋体"/>
          <w:kern w:val="2"/>
          <w:sz w:val="28"/>
          <w:szCs w:val="28"/>
        </w:rPr>
        <w:t>微服务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微服务的划分原则</w:t>
      </w:r>
      <w:r w:rsidR="00221BCC" w:rsidRPr="00CF0D66">
        <w:rPr>
          <w:rFonts w:eastAsia="宋体"/>
          <w:kern w:val="2"/>
          <w:sz w:val="28"/>
          <w:szCs w:val="28"/>
        </w:rPr>
        <w:t>，通过分析</w:t>
      </w:r>
      <w:r w:rsidR="00A31D4F" w:rsidRPr="00CF0D66">
        <w:rPr>
          <w:rFonts w:eastAsia="宋体"/>
          <w:kern w:val="2"/>
          <w:sz w:val="28"/>
          <w:szCs w:val="28"/>
        </w:rPr>
        <w:t>微服务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微服务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r w:rsidR="00233E11" w:rsidRPr="00CF0D66">
        <w:rPr>
          <w:rFonts w:eastAsia="宋体"/>
          <w:kern w:val="2"/>
          <w:sz w:val="28"/>
          <w:szCs w:val="28"/>
        </w:rPr>
        <w:t>微服务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例之间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微服务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微服务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r w:rsidR="00A80AD5" w:rsidRPr="00CF0D66">
        <w:rPr>
          <w:kern w:val="2"/>
          <w:sz w:val="28"/>
          <w:szCs w:val="28"/>
        </w:rPr>
        <w:t>微服务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microservice architecture</w:t>
      </w:r>
      <w:r w:rsidR="00727596">
        <w:rPr>
          <w:rFonts w:eastAsia="宋体"/>
          <w:kern w:val="0"/>
          <w:sz w:val="28"/>
          <w:szCs w:val="28"/>
        </w:rPr>
        <w:t xml:space="preserve">  </w:t>
      </w:r>
      <w:r w:rsidR="0029759D">
        <w:rPr>
          <w:rFonts w:eastAsia="宋体"/>
          <w:kern w:val="0"/>
          <w:sz w:val="28"/>
          <w:szCs w:val="28"/>
        </w:rPr>
        <w:t>service</w:t>
      </w:r>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10"/>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a"/>
                <w:noProof/>
              </w:rPr>
              <w:t>第一章</w:t>
            </w:r>
            <w:r w:rsidR="00780A65" w:rsidRPr="00367A7C">
              <w:rPr>
                <w:rStyle w:val="aa"/>
                <w:noProof/>
              </w:rPr>
              <w:t xml:space="preserve"> </w:t>
            </w:r>
            <w:r w:rsidR="00780A65" w:rsidRPr="00367A7C">
              <w:rPr>
                <w:rStyle w:val="aa"/>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a"/>
                <w:rFonts w:ascii="黑体" w:hAnsi="黑体"/>
                <w:noProof/>
              </w:rPr>
              <w:t xml:space="preserve">1.1 </w:t>
            </w:r>
            <w:r w:rsidR="00780A65" w:rsidRPr="00367A7C">
              <w:rPr>
                <w:rStyle w:val="aa"/>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a"/>
                <w:rFonts w:ascii="黑体" w:hAnsi="黑体"/>
                <w:noProof/>
              </w:rPr>
              <w:t xml:space="preserve">1.2 </w:t>
            </w:r>
            <w:r w:rsidR="00780A65" w:rsidRPr="00367A7C">
              <w:rPr>
                <w:rStyle w:val="aa"/>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a"/>
                <w:rFonts w:ascii="黑体" w:hAnsi="黑体"/>
                <w:noProof/>
              </w:rPr>
              <w:t xml:space="preserve">1.3 </w:t>
            </w:r>
            <w:r w:rsidR="00780A65" w:rsidRPr="00367A7C">
              <w:rPr>
                <w:rStyle w:val="aa"/>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a"/>
                <w:rFonts w:ascii="黑体" w:hAnsi="黑体"/>
                <w:noProof/>
              </w:rPr>
              <w:t xml:space="preserve">1.4 </w:t>
            </w:r>
            <w:r w:rsidR="00780A65" w:rsidRPr="00367A7C">
              <w:rPr>
                <w:rStyle w:val="aa"/>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04" w:history="1">
            <w:r w:rsidR="00780A65" w:rsidRPr="00367A7C">
              <w:rPr>
                <w:rStyle w:val="aa"/>
                <w:noProof/>
              </w:rPr>
              <w:t>第二章</w:t>
            </w:r>
            <w:r w:rsidR="00780A65" w:rsidRPr="00367A7C">
              <w:rPr>
                <w:rStyle w:val="aa"/>
                <w:noProof/>
              </w:rPr>
              <w:t xml:space="preserve"> </w:t>
            </w:r>
            <w:r w:rsidR="00780A65" w:rsidRPr="00367A7C">
              <w:rPr>
                <w:rStyle w:val="aa"/>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a"/>
                <w:rFonts w:ascii="黑体" w:hAnsi="黑体"/>
                <w:noProof/>
              </w:rPr>
              <w:t xml:space="preserve">2.1 </w:t>
            </w:r>
            <w:r w:rsidR="00780A65" w:rsidRPr="00367A7C">
              <w:rPr>
                <w:rStyle w:val="aa"/>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a"/>
                <w:rFonts w:ascii="黑体" w:hAnsi="黑体"/>
                <w:noProof/>
              </w:rPr>
              <w:t xml:space="preserve">2.1.1 </w:t>
            </w:r>
            <w:r w:rsidR="00780A65" w:rsidRPr="00367A7C">
              <w:rPr>
                <w:rStyle w:val="aa"/>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a"/>
                <w:rFonts w:ascii="黑体" w:hAnsi="黑体"/>
                <w:noProof/>
              </w:rPr>
              <w:t xml:space="preserve">2.2 </w:t>
            </w:r>
            <w:r w:rsidR="00780A65" w:rsidRPr="00367A7C">
              <w:rPr>
                <w:rStyle w:val="aa"/>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a"/>
                <w:rFonts w:ascii="黑体" w:hAnsi="黑体"/>
                <w:noProof/>
              </w:rPr>
              <w:t xml:space="preserve">2.2.1 </w:t>
            </w:r>
            <w:r w:rsidR="00780A65" w:rsidRPr="00367A7C">
              <w:rPr>
                <w:rStyle w:val="aa"/>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a"/>
                <w:rFonts w:ascii="黑体" w:hAnsi="黑体"/>
                <w:noProof/>
              </w:rPr>
              <w:t xml:space="preserve">2.2.2 </w:t>
            </w:r>
            <w:r w:rsidR="00780A65" w:rsidRPr="00367A7C">
              <w:rPr>
                <w:rStyle w:val="aa"/>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a"/>
                <w:rFonts w:ascii="黑体" w:hAnsi="黑体"/>
                <w:noProof/>
              </w:rPr>
              <w:t xml:space="preserve">2.3 </w:t>
            </w:r>
            <w:r w:rsidR="00780A65" w:rsidRPr="00367A7C">
              <w:rPr>
                <w:rStyle w:val="aa"/>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a"/>
                <w:rFonts w:ascii="黑体" w:hAnsi="黑体"/>
                <w:noProof/>
              </w:rPr>
              <w:t xml:space="preserve">2.3.1 </w:t>
            </w:r>
            <w:r w:rsidR="00780A65" w:rsidRPr="00367A7C">
              <w:rPr>
                <w:rStyle w:val="aa"/>
                <w:rFonts w:ascii="黑体" w:hAnsi="黑体"/>
                <w:noProof/>
              </w:rPr>
              <w:t>基于</w:t>
            </w:r>
            <w:r w:rsidR="00780A65" w:rsidRPr="00367A7C">
              <w:rPr>
                <w:rStyle w:val="aa"/>
                <w:rFonts w:ascii="黑体" w:hAnsi="黑体"/>
                <w:noProof/>
              </w:rPr>
              <w:t>Qos</w:t>
            </w:r>
            <w:r w:rsidR="00780A65" w:rsidRPr="00367A7C">
              <w:rPr>
                <w:rStyle w:val="aa"/>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a"/>
                <w:rFonts w:ascii="黑体" w:hAnsi="黑体"/>
                <w:noProof/>
              </w:rPr>
              <w:t xml:space="preserve">2.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13" w:history="1">
            <w:r w:rsidR="00780A65" w:rsidRPr="00367A7C">
              <w:rPr>
                <w:rStyle w:val="aa"/>
                <w:noProof/>
              </w:rPr>
              <w:t>第三章</w:t>
            </w:r>
            <w:r w:rsidR="00780A65" w:rsidRPr="00367A7C">
              <w:rPr>
                <w:rStyle w:val="aa"/>
                <w:noProof/>
              </w:rPr>
              <w:t xml:space="preserve"> </w:t>
            </w:r>
            <w:r w:rsidR="00780A65" w:rsidRPr="00367A7C">
              <w:rPr>
                <w:rStyle w:val="aa"/>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a"/>
                <w:rFonts w:ascii="黑体" w:hAnsi="黑体"/>
                <w:noProof/>
              </w:rPr>
              <w:t xml:space="preserve">3.1 </w:t>
            </w:r>
            <w:r w:rsidR="00780A65" w:rsidRPr="00367A7C">
              <w:rPr>
                <w:rStyle w:val="aa"/>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a"/>
                <w:rFonts w:ascii="黑体" w:hAnsi="黑体"/>
                <w:noProof/>
              </w:rPr>
              <w:t xml:space="preserve">3.2 </w:t>
            </w:r>
            <w:r w:rsidR="00780A65" w:rsidRPr="00367A7C">
              <w:rPr>
                <w:rStyle w:val="aa"/>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a"/>
                <w:rFonts w:ascii="黑体" w:hAnsi="黑体"/>
                <w:noProof/>
              </w:rPr>
              <w:t xml:space="preserve">3.3 </w:t>
            </w:r>
            <w:r w:rsidR="00780A65" w:rsidRPr="00367A7C">
              <w:rPr>
                <w:rStyle w:val="aa"/>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a"/>
                <w:rFonts w:ascii="黑体" w:hAnsi="黑体"/>
                <w:noProof/>
              </w:rPr>
              <w:t xml:space="preserve">3.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18" w:history="1">
            <w:r w:rsidR="00780A65" w:rsidRPr="00367A7C">
              <w:rPr>
                <w:rStyle w:val="aa"/>
                <w:noProof/>
              </w:rPr>
              <w:t>第四章</w:t>
            </w:r>
            <w:r w:rsidR="00780A65" w:rsidRPr="00367A7C">
              <w:rPr>
                <w:rStyle w:val="aa"/>
                <w:noProof/>
              </w:rPr>
              <w:t xml:space="preserve"> </w:t>
            </w:r>
            <w:r w:rsidR="00780A65" w:rsidRPr="00367A7C">
              <w:rPr>
                <w:rStyle w:val="aa"/>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a"/>
                <w:rFonts w:ascii="黑体" w:hAnsi="黑体"/>
                <w:noProof/>
              </w:rPr>
              <w:t xml:space="preserve">4.1 </w:t>
            </w:r>
            <w:r w:rsidR="00780A65" w:rsidRPr="00367A7C">
              <w:rPr>
                <w:rStyle w:val="aa"/>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a"/>
                <w:rFonts w:ascii="黑体" w:hAnsi="黑体"/>
                <w:noProof/>
              </w:rPr>
              <w:t xml:space="preserve">4.1.1 </w:t>
            </w:r>
            <w:r w:rsidR="00780A65" w:rsidRPr="00367A7C">
              <w:rPr>
                <w:rStyle w:val="aa"/>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a"/>
                <w:rFonts w:ascii="黑体" w:hAnsi="黑体"/>
                <w:noProof/>
              </w:rPr>
              <w:t xml:space="preserve">4.1.2 </w:t>
            </w:r>
            <w:r w:rsidR="00780A65" w:rsidRPr="00367A7C">
              <w:rPr>
                <w:rStyle w:val="aa"/>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a"/>
                <w:rFonts w:ascii="黑体" w:hAnsi="黑体"/>
                <w:noProof/>
              </w:rPr>
              <w:t xml:space="preserve">4.2 </w:t>
            </w:r>
            <w:r w:rsidR="00780A65" w:rsidRPr="00367A7C">
              <w:rPr>
                <w:rStyle w:val="aa"/>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a"/>
                <w:rFonts w:ascii="黑体" w:hAnsi="黑体"/>
                <w:noProof/>
              </w:rPr>
              <w:t xml:space="preserve">4.3 </w:t>
            </w:r>
            <w:r w:rsidR="00780A65" w:rsidRPr="00367A7C">
              <w:rPr>
                <w:rStyle w:val="aa"/>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a"/>
                <w:rFonts w:ascii="黑体" w:hAnsi="黑体"/>
                <w:noProof/>
              </w:rPr>
              <w:t xml:space="preserve">4.4 </w:t>
            </w:r>
            <w:r w:rsidR="00780A65" w:rsidRPr="00367A7C">
              <w:rPr>
                <w:rStyle w:val="aa"/>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a"/>
                <w:rFonts w:ascii="黑体" w:hAnsi="黑体"/>
                <w:noProof/>
              </w:rPr>
              <w:t xml:space="preserve">4.4.1 </w:t>
            </w:r>
            <w:r w:rsidR="00780A65" w:rsidRPr="00367A7C">
              <w:rPr>
                <w:rStyle w:val="aa"/>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a"/>
                <w:rFonts w:ascii="黑体" w:hAnsi="黑体"/>
                <w:noProof/>
              </w:rPr>
              <w:t>4.4.2</w:t>
            </w:r>
            <w:r w:rsidR="00780A65" w:rsidRPr="00367A7C">
              <w:rPr>
                <w:rStyle w:val="aa"/>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a"/>
                <w:rFonts w:ascii="黑体" w:hAnsi="黑体"/>
                <w:noProof/>
              </w:rPr>
              <w:t>4.4.3</w:t>
            </w:r>
            <w:r w:rsidR="00780A65" w:rsidRPr="00367A7C">
              <w:rPr>
                <w:rStyle w:val="aa"/>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a"/>
                <w:rFonts w:ascii="黑体" w:hAnsi="黑体"/>
                <w:noProof/>
              </w:rPr>
              <w:t xml:space="preserve">4.5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29" w:history="1">
            <w:r w:rsidR="00780A65" w:rsidRPr="00367A7C">
              <w:rPr>
                <w:rStyle w:val="aa"/>
                <w:noProof/>
              </w:rPr>
              <w:t>第五章</w:t>
            </w:r>
            <w:r w:rsidR="00780A65" w:rsidRPr="00367A7C">
              <w:rPr>
                <w:rStyle w:val="aa"/>
                <w:noProof/>
              </w:rPr>
              <w:t xml:space="preserve"> </w:t>
            </w:r>
            <w:r w:rsidR="00780A65" w:rsidRPr="00367A7C">
              <w:rPr>
                <w:rStyle w:val="aa"/>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a"/>
                <w:rFonts w:ascii="黑体" w:hAnsi="黑体"/>
                <w:noProof/>
              </w:rPr>
              <w:t xml:space="preserve">5.1 </w:t>
            </w:r>
            <w:r w:rsidR="00780A65" w:rsidRPr="00367A7C">
              <w:rPr>
                <w:rStyle w:val="aa"/>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a"/>
                <w:rFonts w:ascii="黑体" w:hAnsi="黑体"/>
                <w:noProof/>
              </w:rPr>
              <w:t xml:space="preserve">5.1.1 </w:t>
            </w:r>
            <w:r w:rsidR="00780A65" w:rsidRPr="00367A7C">
              <w:rPr>
                <w:rStyle w:val="aa"/>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a"/>
                <w:rFonts w:ascii="黑体" w:hAnsi="黑体"/>
                <w:noProof/>
              </w:rPr>
              <w:t xml:space="preserve">5.1.2 </w:t>
            </w:r>
            <w:r w:rsidR="00780A65" w:rsidRPr="00367A7C">
              <w:rPr>
                <w:rStyle w:val="aa"/>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a"/>
                <w:rFonts w:ascii="黑体" w:hAnsi="黑体"/>
                <w:noProof/>
              </w:rPr>
              <w:t xml:space="preserve">5.2 </w:t>
            </w:r>
            <w:r w:rsidR="00780A65" w:rsidRPr="00367A7C">
              <w:rPr>
                <w:rStyle w:val="aa"/>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a"/>
                <w:rFonts w:ascii="黑体" w:hAnsi="黑体"/>
                <w:noProof/>
              </w:rPr>
              <w:t xml:space="preserve">5.2.1 </w:t>
            </w:r>
            <w:r w:rsidR="00780A65" w:rsidRPr="00367A7C">
              <w:rPr>
                <w:rStyle w:val="aa"/>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a"/>
                <w:rFonts w:ascii="黑体" w:hAnsi="黑体"/>
                <w:noProof/>
              </w:rPr>
              <w:t xml:space="preserve">5.2.2 </w:t>
            </w:r>
            <w:r w:rsidR="00780A65" w:rsidRPr="00367A7C">
              <w:rPr>
                <w:rStyle w:val="aa"/>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a"/>
                <w:rFonts w:ascii="黑体" w:hAnsi="黑体"/>
                <w:noProof/>
              </w:rPr>
              <w:t xml:space="preserve">5.2.3 </w:t>
            </w:r>
            <w:r w:rsidR="00780A65" w:rsidRPr="00367A7C">
              <w:rPr>
                <w:rStyle w:val="aa"/>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a"/>
                <w:rFonts w:ascii="黑体" w:hAnsi="黑体"/>
                <w:noProof/>
              </w:rPr>
              <w:t xml:space="preserve">5.2.4 </w:t>
            </w:r>
            <w:r w:rsidR="00780A65" w:rsidRPr="00367A7C">
              <w:rPr>
                <w:rStyle w:val="aa"/>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a"/>
                <w:rFonts w:ascii="黑体" w:hAnsi="黑体"/>
                <w:noProof/>
              </w:rPr>
              <w:t xml:space="preserve">5.3 </w:t>
            </w:r>
            <w:r w:rsidR="00780A65" w:rsidRPr="00367A7C">
              <w:rPr>
                <w:rStyle w:val="aa"/>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a"/>
                <w:rFonts w:ascii="黑体" w:hAnsi="黑体"/>
                <w:noProof/>
              </w:rPr>
              <w:t xml:space="preserve">5.3.1 </w:t>
            </w:r>
            <w:r w:rsidR="00780A65" w:rsidRPr="00367A7C">
              <w:rPr>
                <w:rStyle w:val="aa"/>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a"/>
                <w:rFonts w:ascii="黑体" w:hAnsi="黑体"/>
                <w:noProof/>
              </w:rPr>
              <w:t xml:space="preserve">5.3.2 </w:t>
            </w:r>
            <w:r w:rsidR="00780A65" w:rsidRPr="00367A7C">
              <w:rPr>
                <w:rStyle w:val="aa"/>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a"/>
                <w:rFonts w:ascii="黑体" w:hAnsi="黑体"/>
                <w:noProof/>
              </w:rPr>
              <w:t>5.3.3</w:t>
            </w:r>
            <w:r w:rsidR="00780A65" w:rsidRPr="00367A7C">
              <w:rPr>
                <w:rStyle w:val="aa"/>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765705"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a"/>
                <w:rFonts w:ascii="黑体" w:hAnsi="黑体"/>
                <w:noProof/>
              </w:rPr>
              <w:t>5.3.4</w:t>
            </w:r>
            <w:r w:rsidR="00780A65" w:rsidRPr="00367A7C">
              <w:rPr>
                <w:rStyle w:val="aa"/>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a"/>
                <w:rFonts w:ascii="黑体" w:hAnsi="黑体"/>
                <w:noProof/>
              </w:rPr>
              <w:t xml:space="preserve">5.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4" w:history="1">
            <w:r w:rsidR="00780A65" w:rsidRPr="00367A7C">
              <w:rPr>
                <w:rStyle w:val="aa"/>
                <w:noProof/>
              </w:rPr>
              <w:t>第六章</w:t>
            </w:r>
            <w:r w:rsidR="00780A65" w:rsidRPr="00367A7C">
              <w:rPr>
                <w:rStyle w:val="aa"/>
                <w:noProof/>
              </w:rPr>
              <w:t xml:space="preserve"> </w:t>
            </w:r>
            <w:r w:rsidR="00780A65" w:rsidRPr="00367A7C">
              <w:rPr>
                <w:rStyle w:val="aa"/>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a"/>
                <w:rFonts w:ascii="黑体" w:hAnsi="黑体"/>
                <w:noProof/>
              </w:rPr>
              <w:t>6.1</w:t>
            </w:r>
            <w:r w:rsidR="00780A65" w:rsidRPr="00367A7C">
              <w:rPr>
                <w:rStyle w:val="aa"/>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765705"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a"/>
                <w:rFonts w:ascii="黑体" w:hAnsi="黑体"/>
                <w:noProof/>
              </w:rPr>
              <w:t xml:space="preserve">6.2 </w:t>
            </w:r>
            <w:r w:rsidR="00780A65" w:rsidRPr="00367A7C">
              <w:rPr>
                <w:rStyle w:val="aa"/>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7" w:history="1">
            <w:r w:rsidR="00780A65" w:rsidRPr="00367A7C">
              <w:rPr>
                <w:rStyle w:val="aa"/>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8" w:history="1">
            <w:r w:rsidR="00780A65" w:rsidRPr="00367A7C">
              <w:rPr>
                <w:rStyle w:val="aa"/>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765705" w:rsidP="00EA2F5C">
          <w:pPr>
            <w:pStyle w:val="10"/>
            <w:tabs>
              <w:tab w:val="right" w:leader="dot" w:pos="8296"/>
            </w:tabs>
            <w:rPr>
              <w:rFonts w:asciiTheme="minorHAnsi" w:hAnsiTheme="minorHAnsi" w:cstheme="minorBidi"/>
              <w:noProof/>
              <w:kern w:val="2"/>
              <w:sz w:val="21"/>
              <w:szCs w:val="22"/>
            </w:rPr>
          </w:pPr>
          <w:hyperlink w:anchor="_Toc1420949" w:history="1">
            <w:r w:rsidR="00780A65" w:rsidRPr="00367A7C">
              <w:rPr>
                <w:rStyle w:val="aa"/>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微服务架构</w:t>
      </w:r>
      <w:r w:rsidR="003D62A0" w:rsidRPr="00CF0D66">
        <w:rPr>
          <w:vertAlign w:val="superscript"/>
        </w:rPr>
        <w:t>[1][2]</w:t>
      </w:r>
      <w:r w:rsidRPr="00CF0D66">
        <w:t>获得关注。微服务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微服务架构，业界尚无明确定义，而且围绕微服务的工作是有限的。在现有技术水平上，微服务缺乏工具支持，很大一部分工作只是概念性的</w:t>
      </w:r>
      <w:r w:rsidR="003D62A0" w:rsidRPr="00CF0D66">
        <w:rPr>
          <w:vertAlign w:val="superscript"/>
        </w:rPr>
        <w:t>[3]</w:t>
      </w:r>
      <w:r w:rsidRPr="00CF0D66">
        <w:t>。如何划分微服务，制定划分策略，满足微服务内部的高内聚性和微服务之间的低耦合性，是我们面临的主要问题。而且，目前对于微服务划分方法没有明确的划分标准和方法，针对这个问题，我们根据微服务高内聚低耦合的原则，以及软件工程中领域驱动设计模型</w:t>
      </w:r>
      <w:r w:rsidR="003D62A0" w:rsidRPr="00CF0D66">
        <w:rPr>
          <w:vertAlign w:val="superscript"/>
        </w:rPr>
        <w:t>[4][5]</w:t>
      </w:r>
      <w:r w:rsidR="00BD7C69" w:rsidRPr="00CF0D66">
        <w:rPr>
          <w:vertAlign w:val="superscript"/>
        </w:rPr>
        <w:t>[6]</w:t>
      </w:r>
      <w:r w:rsidRPr="00CF0D66">
        <w:t>的建模思想，提出一种基于领域驱动设计的微服务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微服务架构的分布式处理平台，微服务划分完成，如何组合微服务</w:t>
      </w:r>
      <w:r w:rsidR="00BD7C69" w:rsidRPr="00CF0D66">
        <w:rPr>
          <w:vertAlign w:val="superscript"/>
        </w:rPr>
        <w:t>[7][8]</w:t>
      </w:r>
      <w:r w:rsidR="00614BD0" w:rsidRPr="00CF0D66">
        <w:t>，制定相应的微服务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务实例间的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务实例间的数据传输条件。一方面如果在初始化服务策略中只考虑微服务的静态特征</w:t>
      </w:r>
      <w:r w:rsidR="00BD7C69" w:rsidRPr="00CF0D66">
        <w:rPr>
          <w:vertAlign w:val="superscript"/>
        </w:rPr>
        <w:t>[9]</w:t>
      </w:r>
      <w:r w:rsidRPr="00CF0D66">
        <w:t>，将会导致微服务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微服务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微服务的实时</w:t>
      </w:r>
      <w:r w:rsidR="00721C2D">
        <w:rPr>
          <w:rFonts w:hint="eastAsia"/>
        </w:rPr>
        <w:t>处理能力</w:t>
      </w:r>
      <w:r w:rsidRPr="00CF0D66">
        <w:t>自适应的更新微服务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r w:rsidR="00721C2D">
        <w:rPr>
          <w:rFonts w:hint="eastAsia"/>
        </w:rPr>
        <w:t>子</w:t>
      </w:r>
      <w:r w:rsidRPr="00CF0D66">
        <w:t>任务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一个</w:t>
      </w:r>
      <w:r w:rsidR="00195A12" w:rsidRPr="00CF0D66">
        <w:t>子任务被执行完成后，</w:t>
      </w:r>
      <w:r w:rsidR="0038475A">
        <w:rPr>
          <w:rFonts w:hint="eastAsia"/>
        </w:rPr>
        <w:t>后面</w:t>
      </w:r>
      <w:r w:rsidRPr="00CF0D66">
        <w:t>的子任务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A00996" w:rsidP="00EA2F5C">
      <w:pPr>
        <w:ind w:firstLineChars="200" w:firstLine="480"/>
        <w:jc w:val="both"/>
      </w:pPr>
      <w:r>
        <w:rPr>
          <w:rFonts w:hint="eastAsia"/>
        </w:rPr>
        <w:t>微服务架构的概念作为一种新型的软件架构在今年来引起了国内外专家的广泛关注。然而微服务</w:t>
      </w:r>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微服务平台中的服务组合，对于提升微服务平台中应用的执行效率至关重要，国内外有很多针对微服务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r w:rsidR="00207E99" w:rsidRPr="00CF0D66">
        <w:t>微服务平台中服务划分策略研究</w:t>
      </w:r>
    </w:p>
    <w:p w:rsidR="00D94CD1" w:rsidRDefault="00A06A0A" w:rsidP="00DE7AAF">
      <w:pPr>
        <w:ind w:firstLineChars="200" w:firstLine="480"/>
        <w:jc w:val="both"/>
        <w:rPr>
          <w:kern w:val="2"/>
          <w:szCs w:val="28"/>
        </w:rPr>
      </w:pPr>
      <w:r w:rsidRPr="00CF0D66">
        <w:t>近年来，</w:t>
      </w:r>
      <w:r w:rsidR="00C946B6" w:rsidRPr="00CF0D66">
        <w:t>微服务架构是当今软件架构模式新的热门话题</w:t>
      </w:r>
      <w:r w:rsidR="00A165A2">
        <w:rPr>
          <w:rFonts w:hint="eastAsia"/>
        </w:rPr>
        <w:t>，</w:t>
      </w:r>
      <w:r w:rsidR="000A350A" w:rsidRPr="00CF0D66">
        <w:t>而在微服务架构中如何划分微服务以及确定微服务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微服务的大小很重要，因为微服务的粒度会影响服务质量（</w:t>
      </w:r>
      <w:r w:rsidR="00D94CD1" w:rsidRPr="00CF0D66">
        <w:t>Qos</w:t>
      </w:r>
      <w:r w:rsidR="00D94CD1" w:rsidRPr="00CF0D66">
        <w:t>）。服务的粒度高度依赖于服务划分是否合适，虽然微服务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微服务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来作为划分微服务的标准，该策略并不合适。</w:t>
      </w:r>
      <w:r w:rsidRPr="00CF0D66">
        <w:rPr>
          <w:kern w:val="2"/>
          <w:szCs w:val="28"/>
        </w:rPr>
        <w:t>因为微服务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通过图割的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r w:rsidR="00E45F8A" w:rsidRPr="00CF0D66">
        <w:t>微服务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云计算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微服务路径选择</w:t>
      </w:r>
      <w:r w:rsidR="00D94CD1">
        <w:rPr>
          <w:rFonts w:hint="eastAsia"/>
        </w:rPr>
        <w:t>，</w:t>
      </w:r>
      <w:r w:rsidRPr="00CF0D66">
        <w:t>提高任务处理效率，在进行微服务选择时不仅需要考虑微服务实例的在线的处理能力，还需综合考虑任务的特征以及微服务实例之间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务实例间的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D60B6C" w:rsidP="00DE7AAF">
      <w:pPr>
        <w:numPr>
          <w:ilvl w:val="255"/>
          <w:numId w:val="0"/>
        </w:numPr>
        <w:ind w:firstLineChars="200" w:firstLine="480"/>
        <w:jc w:val="both"/>
      </w:pPr>
      <w:r>
        <w:rPr>
          <w:rFonts w:hint="eastAsia"/>
        </w:rPr>
        <w:t>本文主要包括在</w:t>
      </w:r>
      <w:r w:rsidR="00CD04CB" w:rsidRPr="00CF0D66">
        <w:t>微服务平台</w:t>
      </w:r>
      <w:r>
        <w:rPr>
          <w:rFonts w:hint="eastAsia"/>
        </w:rPr>
        <w:t>中</w:t>
      </w:r>
      <w:r w:rsidR="00CD04CB" w:rsidRPr="00CF0D66">
        <w:t>制定合理的微服务划分策略</w:t>
      </w:r>
      <w:r>
        <w:rPr>
          <w:rFonts w:hint="eastAsia"/>
        </w:rPr>
        <w:t>和</w:t>
      </w:r>
      <w:r w:rsidR="00CD04CB" w:rsidRPr="00CF0D66">
        <w:t>综合考虑微服务</w:t>
      </w:r>
      <w:r w:rsidR="00D94CD1">
        <w:rPr>
          <w:rFonts w:hint="eastAsia"/>
        </w:rPr>
        <w:t>在线处理能力</w:t>
      </w:r>
      <w:r w:rsidR="00CD04CB" w:rsidRPr="00CF0D66">
        <w:t>、任务的特征和微服务实例间的数据传输条件的微服务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微服务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中领域驱动设计模型的建模思想，研究基于微服务架构的云平台中微服务的细粒度剖分方法。主要研究内容包括：</w:t>
      </w:r>
    </w:p>
    <w:p w:rsidR="00CD04CB" w:rsidRPr="00CF0D66" w:rsidRDefault="00CD04CB" w:rsidP="00DE7AAF">
      <w:pPr>
        <w:ind w:firstLineChars="200" w:firstLine="480"/>
        <w:jc w:val="both"/>
      </w:pPr>
      <w:r w:rsidRPr="00CF0D66">
        <w:rPr>
          <w:rStyle w:val="af2"/>
          <w:sz w:val="24"/>
        </w:rPr>
        <w:t>通过分析当前一些主流的服务划分策略，提出了一种基于领域驱动设计</w:t>
      </w:r>
      <w:r w:rsidR="00D60B6C">
        <w:rPr>
          <w:rStyle w:val="af2"/>
          <w:rFonts w:hint="eastAsia"/>
          <w:sz w:val="24"/>
        </w:rPr>
        <w:t>思想</w:t>
      </w:r>
      <w:r w:rsidRPr="00CF0D66">
        <w:rPr>
          <w:rStyle w:val="af2"/>
          <w:sz w:val="24"/>
        </w:rPr>
        <w:t>的微服务划分方法，该服务划分方法主要是（</w:t>
      </w:r>
      <w:r w:rsidRPr="00CF0D66">
        <w:rPr>
          <w:rStyle w:val="af2"/>
          <w:sz w:val="24"/>
        </w:rPr>
        <w:t>1</w:t>
      </w:r>
      <w:r w:rsidRPr="00CF0D66">
        <w:rPr>
          <w:rStyle w:val="af2"/>
          <w:sz w:val="24"/>
        </w:rPr>
        <w:t>）建立微服务划分模型，该模型主要分为三个阶段，分别为单体架构阶段、图阶段、微服务架构阶段，单体架构阶段整个系统处于单体架构阶段，系统代码没有进行划分。图阶段会根据整个系统中所有文件之间的关系构建无向的</w:t>
      </w:r>
      <w:r w:rsidR="00D60B6C">
        <w:rPr>
          <w:rStyle w:val="af2"/>
          <w:rFonts w:hint="eastAsia"/>
          <w:sz w:val="24"/>
        </w:rPr>
        <w:t>加权</w:t>
      </w:r>
      <w:r w:rsidRPr="00CF0D66">
        <w:rPr>
          <w:rStyle w:val="af2"/>
          <w:sz w:val="24"/>
        </w:rPr>
        <w:t>图。微服务阶段通过微服务划分策略进行微服务划分。（</w:t>
      </w:r>
      <w:r w:rsidRPr="00CF0D66">
        <w:rPr>
          <w:rStyle w:val="af2"/>
          <w:sz w:val="24"/>
        </w:rPr>
        <w:t>2</w:t>
      </w:r>
      <w:r w:rsidRPr="00CF0D66">
        <w:rPr>
          <w:rStyle w:val="af2"/>
          <w:sz w:val="24"/>
        </w:rPr>
        <w:t>）在微服务划分方法中主要涉及到两个过程，第一个过程为单体架构阶段到图阶段（</w:t>
      </w:r>
      <w:r w:rsidR="00D60B6C">
        <w:rPr>
          <w:rStyle w:val="af2"/>
          <w:rFonts w:hint="eastAsia"/>
          <w:sz w:val="24"/>
        </w:rPr>
        <w:t>构建</w:t>
      </w:r>
      <w:r w:rsidRPr="00CF0D66">
        <w:rPr>
          <w:rStyle w:val="af2"/>
          <w:sz w:val="24"/>
        </w:rPr>
        <w:t>过程），在这个过程中本文提出了一个基于领域驱动设计模型中</w:t>
      </w:r>
      <w:r w:rsidRPr="00CF0D66">
        <w:rPr>
          <w:rStyle w:val="af2"/>
          <w:sz w:val="24"/>
        </w:rPr>
        <w:t>“</w:t>
      </w:r>
      <w:r w:rsidRPr="00CF0D66">
        <w:rPr>
          <w:rStyle w:val="af2"/>
          <w:sz w:val="24"/>
        </w:rPr>
        <w:t>低耦合，高内聚</w:t>
      </w:r>
      <w:r w:rsidRPr="00CF0D66">
        <w:rPr>
          <w:rStyle w:val="af2"/>
          <w:sz w:val="24"/>
        </w:rPr>
        <w:t>”</w:t>
      </w:r>
      <w:r w:rsidRPr="00CF0D66">
        <w:rPr>
          <w:rStyle w:val="af2"/>
          <w:sz w:val="24"/>
        </w:rPr>
        <w:t>思想的语义耦合策略，领域驱动设计中每一个子域的关系就是要求</w:t>
      </w:r>
      <w:r w:rsidRPr="00CF0D66">
        <w:rPr>
          <w:rStyle w:val="af2"/>
          <w:sz w:val="24"/>
        </w:rPr>
        <w:t>“</w:t>
      </w:r>
      <w:r w:rsidRPr="00CF0D66">
        <w:rPr>
          <w:rStyle w:val="af2"/>
          <w:sz w:val="24"/>
        </w:rPr>
        <w:t>低耦合，高内聚</w:t>
      </w:r>
      <w:r w:rsidRPr="00CF0D66">
        <w:rPr>
          <w:rStyle w:val="af2"/>
          <w:sz w:val="24"/>
        </w:rPr>
        <w:t>”</w:t>
      </w:r>
      <w:r w:rsidRPr="00CF0D66">
        <w:rPr>
          <w:rStyle w:val="af2"/>
          <w:sz w:val="24"/>
        </w:rPr>
        <w:t>，每个子域之间都有各自的通用语言。因此本文将单体架构中的每一个文件作为一个子域，通过分析两个文件中代码语义的相似性来表示两个文件的耦合程度，即图中每两个节点的权重，从而构建无向带权图。第二个过程为微服务划分过程</w:t>
      </w:r>
      <w:r w:rsidR="00D60B6C">
        <w:rPr>
          <w:rStyle w:val="af2"/>
          <w:rFonts w:hint="eastAsia"/>
          <w:sz w:val="24"/>
        </w:rPr>
        <w:t>（聚合过程）</w:t>
      </w:r>
      <w:r w:rsidRPr="00CF0D66">
        <w:rPr>
          <w:rStyle w:val="af2"/>
          <w:sz w:val="24"/>
        </w:rPr>
        <w:t>，根据微服务的划分原则</w:t>
      </w:r>
      <w:r w:rsidRPr="00CF0D66">
        <w:rPr>
          <w:rStyle w:val="af2"/>
          <w:sz w:val="24"/>
        </w:rPr>
        <w:t>“</w:t>
      </w:r>
      <w:r w:rsidRPr="00CF0D66">
        <w:rPr>
          <w:rStyle w:val="af2"/>
          <w:sz w:val="24"/>
        </w:rPr>
        <w:t>低耦合，高内聚</w:t>
      </w:r>
      <w:r w:rsidRPr="00CF0D66">
        <w:rPr>
          <w:rStyle w:val="af2"/>
          <w:sz w:val="24"/>
        </w:rPr>
        <w:t>”</w:t>
      </w:r>
      <w:r w:rsidRPr="00CF0D66">
        <w:rPr>
          <w:rStyle w:val="af2"/>
          <w:sz w:val="24"/>
        </w:rPr>
        <w:t>，本文利用具有同样原则的社区划分算法</w:t>
      </w:r>
      <w:r w:rsidRPr="00CF0D66">
        <w:rPr>
          <w:rStyle w:val="af2"/>
          <w:sz w:val="24"/>
        </w:rPr>
        <w:t>----GN</w:t>
      </w:r>
      <w:r w:rsidRPr="00CF0D66">
        <w:rPr>
          <w:rStyle w:val="af2"/>
          <w:sz w:val="24"/>
        </w:rPr>
        <w:t>算法，通过</w:t>
      </w:r>
      <w:r w:rsidRPr="00CF0D66">
        <w:rPr>
          <w:rStyle w:val="af2"/>
          <w:sz w:val="24"/>
        </w:rPr>
        <w:t>GN</w:t>
      </w:r>
      <w:r w:rsidRPr="00CF0D66">
        <w:rPr>
          <w:rStyle w:val="af2"/>
          <w:sz w:val="24"/>
        </w:rPr>
        <w:t>算法对图中的边进行移除，并计算移除后对应的图的模块性</w:t>
      </w:r>
      <w:r w:rsidRPr="00CF0D66">
        <w:rPr>
          <w:rStyle w:val="af2"/>
          <w:sz w:val="24"/>
        </w:rPr>
        <w:t>Q</w:t>
      </w:r>
      <w:r w:rsidRPr="00CF0D66">
        <w:rPr>
          <w:rStyle w:val="af2"/>
          <w:sz w:val="24"/>
        </w:rPr>
        <w:t>值，直到所有边都被移除，最后选择</w:t>
      </w:r>
      <w:r w:rsidRPr="00CF0D66">
        <w:rPr>
          <w:rStyle w:val="af2"/>
          <w:sz w:val="24"/>
        </w:rPr>
        <w:t>Q</w:t>
      </w:r>
      <w:r w:rsidRPr="00CF0D66">
        <w:rPr>
          <w:rStyle w:val="af2"/>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微服务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微服务平台综合监控指标体系，涵盖</w:t>
      </w:r>
      <w:r w:rsidRPr="00CF0D66">
        <w:t>CPU</w:t>
      </w:r>
      <w:r w:rsidRPr="00CF0D66">
        <w:t>、内存、网络、磁盘等资源使用情况，以及微服务健康状态、处理能力、资源消耗情况等。利用微服务平台的基准程序，分析微服务平台中在线微服务实例的细粒度特征、待执行任务的特征以及微服务实例间的数据传输条件，建立针对大规模微服务平台的细粒度性能特征模型，提出高效的性能感知的微服务</w:t>
      </w:r>
      <w:r w:rsidR="001D0024" w:rsidRPr="00CF0D66">
        <w:t>选择</w:t>
      </w:r>
      <w:r w:rsidRPr="00CF0D66">
        <w:t>策略；分析动态自适应的服务选择策略，本项目提出通过缩减服务选择空间在线更新微服务选择路径的策略，进一步提高了微服务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微服务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微服务处理能力，要么就是没有考虑任务的特征。本文提出了一种综合考虑微服务实例的特性、任务的特征和微服务实例间的数据传输条件的微服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例作为一层节点，构建具有</w:t>
      </w:r>
      <w:r w:rsidRPr="00CF0D66">
        <w:t>N</w:t>
      </w:r>
      <w:r w:rsidRPr="00CF0D66">
        <w:t>层节点的带权图，每一条边上的权重即为时间性能模型中的数据处理时间和数据传输时间之和，构建图完成，根据最短路径算法，得到图中初始化的最短服务路径。</w:t>
      </w:r>
    </w:p>
    <w:p w:rsidR="00CD04CB" w:rsidRPr="00CF0D66" w:rsidRDefault="00CD04CB" w:rsidP="00DE7AAF">
      <w:pPr>
        <w:ind w:firstLineChars="200" w:firstLine="480"/>
        <w:jc w:val="both"/>
        <w:rPr>
          <w:rStyle w:val="af2"/>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2"/>
          <w:sz w:val="24"/>
        </w:rPr>
      </w:pPr>
      <w:r w:rsidRPr="00CF0D66">
        <w:rPr>
          <w:rStyle w:val="af2"/>
          <w:sz w:val="24"/>
        </w:rPr>
        <w:t>当前的服务选择策略中，主要考虑了静态的微服务实例特征，并没有考虑在线的微服务特征。本文基于初始化的微服务路径，提出了动态的自适应微服务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子任务分为计算主导型子任务和传输主导型子任务，每一类有固定的时间率阈值，如果当前子任务的时间率超过了计算主导型子任务的时间率阈值，则当前子任务为计算主导型子任务，如果当前子任务的时间率小于传输型子任务的时间率阈值，则当前子任务为传输主导型子任务；（</w:t>
      </w:r>
      <w:r w:rsidRPr="00CF0D66">
        <w:t>2</w:t>
      </w:r>
      <w:r w:rsidRPr="00CF0D66">
        <w:t>）如果子任务属于计算主导型子任务，我们就选择微服务实例中数据处理时间最短的前</w:t>
      </w:r>
      <w:r w:rsidRPr="00CF0D66">
        <w:t>m</w:t>
      </w:r>
      <w:r w:rsidRPr="00CF0D66">
        <w:t>个作为该子任务的微服务实例选择空间；如果子任务属于传输主导型子任务，我们就选择微服务实例中数据传输时间最短的前</w:t>
      </w:r>
      <w:r w:rsidRPr="00CF0D66">
        <w:t>m</w:t>
      </w:r>
      <w:r w:rsidRPr="00CF0D66">
        <w:t>个作为该子任务的微服务实例选择空间；（</w:t>
      </w:r>
      <w:r w:rsidRPr="00CF0D66">
        <w:t>3</w:t>
      </w:r>
      <w:r w:rsidRPr="00CF0D66">
        <w:t>）对之后的子任务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微服务架构的云平台，提供</w:t>
      </w:r>
      <w:r w:rsidR="00576555">
        <w:rPr>
          <w:rFonts w:hint="eastAsia"/>
        </w:rPr>
        <w:t>微服务划分</w:t>
      </w:r>
      <w:r w:rsidRPr="00CF0D66">
        <w:t>、</w:t>
      </w:r>
      <w:r w:rsidR="00576555">
        <w:rPr>
          <w:rFonts w:hint="eastAsia"/>
        </w:rPr>
        <w:t>服务选择</w:t>
      </w:r>
      <w:r w:rsidRPr="00CF0D66">
        <w:t>等关键平台支撑模块，保证微服务高效的运行和服务质量；提出基于领域驱动设计模型思想的微服务划分方法，支持原有平台功能的微服务化，提高平台服务的复用率，保证平台持续部署；提出性能感知的微服务</w:t>
      </w:r>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微服务划分方法进行性能分析，从而证明了本项目中提出的微服务划分方法能够有效划分微服务；本文利用微服务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lastRenderedPageBreak/>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微服务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微服务划分策略相关的一些背景知识，包括微服务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我们微服务平台的特点设计出适合我们微服务平台的服务划分策略，最后通过算法对比，给出了适合我们微服务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我们微服务平台的特点以及微服务应用的特征设计出性能感知的时间预测模型，然后介绍了基于时间预测模型的初始化路径选择策略，并详细的介绍了该策略的实现过程</w:t>
      </w:r>
      <w:r w:rsidR="00F73D17" w:rsidRPr="00CF0D66">
        <w:t>。最后介绍了微服务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微服务平台中服务划分和服务选择策略为了的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云环境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r w:rsidR="00105FF6">
        <w:rPr>
          <w:rFonts w:ascii="黑体" w:hAnsi="黑体" w:hint="eastAsia"/>
          <w:b w:val="0"/>
          <w:kern w:val="2"/>
          <w:szCs w:val="28"/>
        </w:rPr>
        <w:t>微服务</w:t>
      </w:r>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r w:rsidR="00105FF6">
        <w:rPr>
          <w:rFonts w:ascii="黑体" w:hAnsi="黑体" w:hint="eastAsia"/>
          <w:b w:val="0"/>
        </w:rPr>
        <w:t>微服务</w:t>
      </w:r>
      <w:r>
        <w:rPr>
          <w:rFonts w:ascii="黑体" w:hAnsi="黑体"/>
          <w:b w:val="0"/>
        </w:rPr>
        <w:t>及其框架简介</w:t>
      </w:r>
      <w:bookmarkEnd w:id="7"/>
    </w:p>
    <w:p w:rsidR="00E275D3" w:rsidRPr="00CF0D66" w:rsidRDefault="001578C7" w:rsidP="00DE7AAF">
      <w:pPr>
        <w:numPr>
          <w:ilvl w:val="255"/>
          <w:numId w:val="0"/>
        </w:numPr>
        <w:ind w:firstLineChars="200" w:firstLine="480"/>
        <w:jc w:val="both"/>
      </w:pPr>
      <w:r w:rsidRPr="00CF0D66">
        <w:t>微服务架构是一种互联网应用服务的软件架构，主要应用于互联网应用服务的服务端软件开发。微服务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统结构之间关系的描述，即任何组织设计的系统，其结构都是组织本身沟通结构的复制</w:t>
      </w:r>
      <w:r w:rsidR="00CF0D66">
        <w:rPr>
          <w:rFonts w:hint="eastAsia"/>
        </w:rPr>
        <w:t>。</w:t>
      </w:r>
      <w:r w:rsidRPr="00CF0D66">
        <w:t>2014</w:t>
      </w:r>
      <w:r w:rsidRPr="00CF0D66">
        <w:t>年学者</w:t>
      </w:r>
      <w:r w:rsidRPr="00CF0D66">
        <w:t xml:space="preserve"> Martin Fowler </w:t>
      </w:r>
      <w:r w:rsidRPr="00CF0D66">
        <w:t>正式提出微服务架构的概念</w:t>
      </w:r>
      <w:r w:rsidR="00B43583" w:rsidRPr="00CF0D66">
        <w:rPr>
          <w:vertAlign w:val="superscript"/>
        </w:rPr>
        <w:t>[1]</w:t>
      </w:r>
      <w:r w:rsidRPr="00CF0D66">
        <w:t xml:space="preserve">: </w:t>
      </w:r>
      <w:r w:rsidRPr="00CF0D66">
        <w:t>微服务架构以一套微小的服务的方式来开发和部署一个单独的应用，这些微小的服务根据业务功能来划分，通过自动化部署机制独立部署运行在自己的进程中，微服务之间使用轻量级通信机制来进行通信。一个典型的微服务架构应该包括客户端、微服务网关、服务发现、微服务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微服务的一种定义，但是他也同时指出，微服务并不局限于该定义。</w:t>
      </w:r>
      <w:r w:rsidR="00B43583" w:rsidRPr="00CF0D66">
        <w:t>Martin</w:t>
      </w:r>
      <w:r w:rsidRPr="00CF0D66">
        <w:t>尝试归纳和描述微服务架构风格所具有的共同特点，这些特点并不是所有微服务架构风格都要拥有的，也不是用来定义微服务架构本身的，而是微服务架构风格被希望要拥有的特点。也就是说，微服务架构风格不</w:t>
      </w:r>
      <w:r w:rsidRPr="00CF0D66">
        <w:t xml:space="preserve"> </w:t>
      </w:r>
      <w:r w:rsidRPr="00CF0D66">
        <w:t>是微服务化的终点，而是微服务化的方向。下面简单介绍一下微服务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00786E9D">
        <w:fldChar w:fldCharType="begin"/>
      </w:r>
      <w:r w:rsidR="00786E9D">
        <w:instrText xml:space="preserve"> </w:instrText>
      </w:r>
      <w:r w:rsidR="00786E9D">
        <w:rPr>
          <w:rFonts w:hint="eastAsia"/>
        </w:rPr>
        <w:instrText>= 1 \* roman</w:instrText>
      </w:r>
      <w:r w:rsidR="00786E9D">
        <w:instrText xml:space="preserve"> </w:instrText>
      </w:r>
      <w:r w:rsidR="00786E9D">
        <w:fldChar w:fldCharType="separate"/>
      </w:r>
      <w:r w:rsidR="00786E9D">
        <w:rPr>
          <w:noProof/>
        </w:rPr>
        <w:t>i</w:t>
      </w:r>
      <w:r w:rsidR="00786E9D">
        <w:fldChar w:fldCharType="end"/>
      </w:r>
      <w:r w:rsidRPr="00CF0D66">
        <w:t>服务组件化</w:t>
      </w:r>
      <w:r w:rsidRPr="00CF0D66">
        <w:t xml:space="preserve"> </w:t>
      </w:r>
      <w:r w:rsidRPr="00CF0D66">
        <w:t>微服务中，服务可以被当作进程外组件，独立进行部署，服务之间利用网络服务请求或者远程过程调用来进行通信。一个好的微服务架构的目标是通过服务合同中的解耦服务边界和进化机制来帮助各个微服务独立部署运行。微服务架构的设计者希望对任何一个组件或者服务的改动和升级都只需要重新部署该服务而不需要重新部署整个应用程序，并且在升级过程中尽可能少地改变服务间通信的接口。</w:t>
      </w:r>
    </w:p>
    <w:p w:rsidR="001578C7" w:rsidRPr="00CF0D66" w:rsidRDefault="00786E9D" w:rsidP="00DE7AAF">
      <w:pPr>
        <w:numPr>
          <w:ilvl w:val="255"/>
          <w:numId w:val="0"/>
        </w:numPr>
        <w:ind w:firstLineChars="200" w:firstLine="480"/>
        <w:jc w:val="both"/>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rsidR="001578C7" w:rsidRPr="00CF0D66">
        <w:t>围绕业务功能组织服务</w:t>
      </w:r>
      <w:r w:rsidR="001578C7" w:rsidRPr="00CF0D66">
        <w:t xml:space="preserve"> </w:t>
      </w:r>
      <w:r w:rsidR="001578C7" w:rsidRPr="00CF0D66">
        <w:t>当把一个大的应用拆分成小的部分的时候，通常的方法都是根据技术层面分为</w:t>
      </w:r>
      <w:r w:rsidR="001578C7" w:rsidRPr="00CF0D66">
        <w:t xml:space="preserve"> UI </w:t>
      </w:r>
      <w:r w:rsidR="001578C7" w:rsidRPr="00CF0D66">
        <w:t>团队、服务端逻辑团队和数据库团队。但是这</w:t>
      </w:r>
      <w:r w:rsidR="001578C7" w:rsidRPr="00CF0D66">
        <w:lastRenderedPageBreak/>
        <w:t>种拆分团队的方式会使得即使一个简单的变动都会导致整个团队需要耗费时间</w:t>
      </w:r>
      <w:r w:rsidR="001578C7" w:rsidRPr="00CF0D66">
        <w:t xml:space="preserve"> </w:t>
      </w:r>
      <w:r w:rsidR="001578C7" w:rsidRPr="00CF0D66">
        <w:t>和预算来适应和协调。康威在文献</w:t>
      </w:r>
      <w:r w:rsidR="001374F8" w:rsidRPr="00CF0D66">
        <w:rPr>
          <w:vertAlign w:val="superscript"/>
        </w:rPr>
        <w:t>[19]</w:t>
      </w:r>
      <w:r w:rsidR="001578C7" w:rsidRPr="00CF0D66">
        <w:t>中提出了康威定律，其中有一条提到</w:t>
      </w:r>
      <w:r w:rsidR="001578C7" w:rsidRPr="00CF0D66">
        <w:t xml:space="preserve">: </w:t>
      </w:r>
      <w:r w:rsidR="001578C7" w:rsidRPr="00CF0D66">
        <w:t>任何组织设计的系统，其结构都是组织本身沟通结构的复制。根据康威定律的这条描述，微服务架构采用围绕业务功能来拆分应用和组织服务的方法。在微服务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1578C7" w:rsidRPr="00DE7AAF" w:rsidRDefault="00786E9D" w:rsidP="00DE7AAF">
      <w:pPr>
        <w:numPr>
          <w:ilvl w:val="255"/>
          <w:numId w:val="0"/>
        </w:numPr>
        <w:ind w:firstLineChars="200" w:firstLine="480"/>
        <w:jc w:val="both"/>
        <w:rPr>
          <w:rFonts w:ascii="宋体" w:hAnsi="宋体" w:cs="宋体"/>
        </w:rP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r w:rsidR="001578C7" w:rsidRPr="00CF0D66">
        <w:t>基础设施自动化</w:t>
      </w:r>
      <w:r w:rsidR="001578C7" w:rsidRPr="00CF0D66">
        <w:t xml:space="preserve"> </w:t>
      </w:r>
      <w:r w:rsidR="001578C7" w:rsidRPr="00CF0D66">
        <w:t>许多开发团队都是使用持续交付和持续集成技术来构建微服务架构的应用和系统的，这使得基础设施自动化技术得到了广泛的应用。而随着容器技术、云计算技术等技术在过去几年的快速发展，基础设施自动化技术取得了长足的进步，这也间接降低了微服务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为领域驱动设计开发人员揭示了完整的开发路</w:t>
      </w:r>
      <w:r w:rsidRPr="00CF0D66">
        <w:t>[</w:t>
      </w:r>
      <w:r w:rsidR="001374F8" w:rsidRPr="00CF0D66">
        <w:t>21</w:t>
      </w:r>
      <w:r w:rsidRPr="00CF0D66">
        <w:t>]</w:t>
      </w:r>
      <w:r w:rsidR="001374F8" w:rsidRPr="00CF0D66">
        <w:t>。</w:t>
      </w:r>
      <w:r w:rsidRPr="00CF0D66">
        <w:t>随着开发人员对领域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将领域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t>基于本体的概念相似度计算是非常重要的基础工作</w:t>
      </w:r>
      <w:r w:rsidR="00A125D7" w:rsidRPr="00A125D7">
        <w:t>，</w:t>
      </w:r>
      <w:r w:rsidRPr="00A125D7">
        <w:t>一个好的概念相似度计算方法对于语义桃、信息检索、数据挖掘、信息集成、知识管理等研究工作具有</w:t>
      </w:r>
      <w:r w:rsidRPr="00A125D7">
        <w:lastRenderedPageBreak/>
        <w:t>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0016565F">
        <w:t>提出了一组具有广泛意义的相似度定义</w:t>
      </w:r>
      <w:r w:rsidRPr="00A125D7">
        <w:t>告诉我们</w:t>
      </w:r>
      <w:r w:rsidR="00A125D7" w:rsidRPr="00A125D7">
        <w:t>，</w:t>
      </w:r>
      <w:r w:rsidRPr="00A125D7">
        <w:t>对象和</w:t>
      </w:r>
      <w:r w:rsidR="0016565F">
        <w:rPr>
          <w:rFonts w:hint="eastAsia"/>
        </w:rPr>
        <w:t>对象</w:t>
      </w:r>
      <w:r w:rsidRPr="00A125D7">
        <w:t>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0016565F">
        <w:t>则相似度越小。当两个对象</w:t>
      </w:r>
      <w:r w:rsidRPr="00A125D7">
        <w:t>是同一个对象时</w:t>
      </w:r>
      <w:r w:rsidR="00A125D7" w:rsidRPr="00A125D7">
        <w:t>，</w:t>
      </w:r>
      <w:r w:rsidR="0016565F">
        <w:t>相似度达到最大。当</w:t>
      </w:r>
      <w:r w:rsidRPr="00A125D7">
        <w:t>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16565F">
        <w:t>将这一类模型统称为几何模型。</w:t>
      </w:r>
      <w:r w:rsidR="00344D47" w:rsidRPr="00A125D7">
        <w:t>最初对相似度的研究可追溯到于</w:t>
      </w:r>
      <w:r w:rsidR="00344D47" w:rsidRPr="00A125D7">
        <w:t>Osgood</w:t>
      </w:r>
      <w:r w:rsidR="00344D47" w:rsidRPr="00A125D7">
        <w:t>于</w:t>
      </w:r>
      <w:r w:rsidR="00344D47" w:rsidRPr="00A125D7">
        <w:t>1952</w:t>
      </w:r>
      <w:r w:rsidR="00344D47" w:rsidRPr="00A125D7">
        <w:t>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16565F">
        <w:t>用一组</w:t>
      </w:r>
      <w:r w:rsidR="0016565F">
        <w:rPr>
          <w:rFonts w:hint="eastAsia"/>
        </w:rPr>
        <w:t>意思</w:t>
      </w:r>
      <w:bookmarkStart w:id="11" w:name="_GoBack"/>
      <w:bookmarkEnd w:id="11"/>
      <w:r w:rsidR="00344D47" w:rsidRPr="00A125D7">
        <w:t>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性共同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2" w:name="_Toc1420910"/>
      <w:r>
        <w:rPr>
          <w:rFonts w:ascii="黑体" w:hAnsi="黑体"/>
          <w:b w:val="0"/>
          <w:kern w:val="2"/>
          <w:szCs w:val="28"/>
        </w:rPr>
        <w:lastRenderedPageBreak/>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2"/>
    </w:p>
    <w:p w:rsidR="00E275D3" w:rsidRDefault="00F71BA5" w:rsidP="00550071">
      <w:pPr>
        <w:pStyle w:val="3"/>
        <w:spacing w:line="240" w:lineRule="auto"/>
        <w:rPr>
          <w:rFonts w:ascii="黑体" w:hAnsi="黑体"/>
          <w:b w:val="0"/>
        </w:rPr>
      </w:pPr>
      <w:bookmarkStart w:id="13"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3"/>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4" w:name="_Toc1420912"/>
      <w:r>
        <w:rPr>
          <w:rFonts w:ascii="黑体" w:hAnsi="黑体"/>
          <w:b w:val="0"/>
          <w:kern w:val="2"/>
          <w:szCs w:val="28"/>
        </w:rPr>
        <w:t>2.4 本章小结</w:t>
      </w:r>
      <w:bookmarkEnd w:id="14"/>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lastRenderedPageBreak/>
        <w:t>本章首先介绍了微服务相关技术，包括微服务以及微服务框架相关技术，然后介绍了服务划分相关技术，包括软件工程中领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5" w:name="_Toc1420913"/>
      <w:r w:rsidR="00F71BA5">
        <w:rPr>
          <w:rFonts w:hint="eastAsia"/>
          <w:b w:val="0"/>
        </w:rPr>
        <w:t>基于领域驱动设计思想的语义耦合的微服务划分策略</w:t>
      </w:r>
      <w:bookmarkEnd w:id="15"/>
    </w:p>
    <w:p w:rsidR="00E275D3" w:rsidRPr="00A125D7" w:rsidRDefault="00F71BA5" w:rsidP="007B51FF">
      <w:pPr>
        <w:numPr>
          <w:ilvl w:val="255"/>
          <w:numId w:val="0"/>
        </w:numPr>
        <w:ind w:firstLineChars="200" w:firstLine="480"/>
        <w:jc w:val="both"/>
      </w:pPr>
      <w:r w:rsidRPr="00A125D7">
        <w:t>目前对于微服务架构，业界尚无明确定义，而且围绕微服务的工作是有限的。在现有技术水平上，微服务缺乏工具支持，很大一部分工作只是概念性的。如何划分微服务，制定划分策略，满足微服务内部的高内聚性和微服务之间的低耦合性，是我们面临的主要问题。传统的一些服务划分策略或者只根据服务的粒度来划分或者根据特点的业务逻辑来划分，都不能满足我们平台应用的需求，本章根据平台中应用的特点，微服务高内聚低耦合的原则，以及软件工程中领域驱动设计模型的建模思想，提出一种基于领域驱动设计的微服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4"/>
      <w:r>
        <w:rPr>
          <w:rFonts w:ascii="黑体" w:hAnsi="黑体"/>
          <w:b w:val="0"/>
          <w:kern w:val="2"/>
          <w:szCs w:val="28"/>
        </w:rPr>
        <w:t xml:space="preserve">3.1 </w:t>
      </w:r>
      <w:r>
        <w:rPr>
          <w:rFonts w:ascii="黑体" w:hAnsi="黑体" w:hint="eastAsia"/>
          <w:b w:val="0"/>
          <w:kern w:val="2"/>
          <w:szCs w:val="28"/>
        </w:rPr>
        <w:t>基于领域驱动设计思想的语义耦合的微服务划分策略</w:t>
      </w:r>
      <w:bookmarkEnd w:id="16"/>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微服务的大小以及如何划分微服务</w:t>
      </w:r>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r w:rsidRPr="00A125D7">
        <w:t>来作为划分微服务的标准，该策略是通过限定一个微服务的代码行数，代码行数越少，微服务的扩展性能越好。但是，</w:t>
      </w:r>
      <w:r w:rsidRPr="00A125D7">
        <w:t>LOC</w:t>
      </w:r>
      <w:r w:rsidRPr="00A125D7">
        <w:t>策略并不合适，因为微服务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w:t>
      </w:r>
      <w:r w:rsidRPr="00A125D7">
        <w:lastRenderedPageBreak/>
        <w:t>构建无向有权图，再通过社区发现算法</w:t>
      </w:r>
      <w:r w:rsidRPr="00A125D7">
        <w:t>GN</w:t>
      </w:r>
      <w:r w:rsidRPr="00A125D7">
        <w:t>算法来找到最好的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耦合高内聚的微服务划分，提高应用中代码的复用率，降低平台中代码的冗余，在进行微服务划分时，我们遵循微服务低耦合高内聚的划分原则，并且考虑到平台中应用之间的功能相关性比较强，每个应用中代码的复用率比较高，因此，我们基于软件设计中领域驱动设计思想，提出了语义耦合的服务划分策略，源自软件工程中领域驱动设计的有界上下文的概念被提出作为微服务及其边界的一种设计思想，根据该思想，每个微服务应该对应于问题域中唯一的一个有界上下文。这将保证了集中于一个职责的微服务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向带权网络图，之后利用具有低耦合高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7"/>
    </w:p>
    <w:p w:rsidR="00E275D3" w:rsidRPr="00A125D7" w:rsidRDefault="00F71BA5" w:rsidP="007B51FF">
      <w:pPr>
        <w:numPr>
          <w:ilvl w:val="255"/>
          <w:numId w:val="0"/>
        </w:numPr>
        <w:ind w:firstLineChars="200" w:firstLine="480"/>
        <w:jc w:val="both"/>
      </w:pPr>
      <w:r w:rsidRPr="00A125D7">
        <w:t>为了实现微服务的划分，使平台中应用代码复用率有效提高且降低平台中代码的冗余，我们设计了基于语义耦合策略的服务划分模型，该模型主要有三个阶段组成：第一个阶段单体阶段，第二个阶段图阶段，第三个阶段微服务阶段。在每两个阶段之间包括一次转换，共涉及两次转换，第一次转换是从单体阶段到图阶段的转换，称为构建图过程，第二次转换是从图阶段到微服务阶段的转换，称为聚类过程。下面是我们构建图过程的详细步骤：</w:t>
      </w:r>
    </w:p>
    <w:p w:rsidR="00E275D3" w:rsidRDefault="00F71BA5" w:rsidP="007B51FF">
      <w:pPr>
        <w:numPr>
          <w:ilvl w:val="255"/>
          <w:numId w:val="0"/>
        </w:numPr>
        <w:ind w:firstLineChars="200" w:firstLine="480"/>
        <w:jc w:val="both"/>
      </w:pPr>
      <w:r w:rsidRPr="00A125D7">
        <w:t>原有平台中的应用处于单体阶段，从单体阶段到图阶段我们称为构建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7B51FF">
      <w:pPr>
        <w:numPr>
          <w:ilvl w:val="255"/>
          <w:numId w:val="0"/>
        </w:numPr>
        <w:ind w:firstLineChars="200" w:firstLine="480"/>
        <w:jc w:val="both"/>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r w:rsidRPr="00B01B00">
        <w:rPr>
          <w:rFonts w:ascii="楷体" w:eastAsia="楷体" w:hAnsi="楷体" w:hint="eastAsia"/>
          <w:sz w:val="21"/>
          <w:szCs w:val="21"/>
        </w:rPr>
        <w:t>构建图阶段</w:t>
      </w:r>
    </w:p>
    <w:p w:rsidR="00E275D3" w:rsidRPr="00A125D7" w:rsidRDefault="00F71BA5" w:rsidP="007B51FF">
      <w:pPr>
        <w:ind w:firstLineChars="200" w:firstLine="480"/>
        <w:jc w:val="both"/>
      </w:pPr>
      <w:r w:rsidRPr="00A125D7">
        <w:t>构建图过程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带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掉停止词（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每一个向量的维度是词组列表</w:t>
      </w:r>
      <w:r w:rsidRPr="00A125D7">
        <w:t>T</w:t>
      </w:r>
      <w:r w:rsidRPr="00A125D7">
        <w:t>的长度，向量的第</w:t>
      </w:r>
      <w:r w:rsidRPr="00A125D7">
        <w:t>k</w:t>
      </w:r>
      <w:r w:rsidRPr="00A125D7">
        <w:t>个元素的是词组列表</w:t>
      </w:r>
      <w:r w:rsidRPr="00A125D7">
        <w:t>T</w:t>
      </w:r>
      <w:r w:rsidRPr="00A125D7">
        <w:t>中第</w:t>
      </w:r>
      <w:r w:rsidRPr="00A125D7">
        <w:t>k</w:t>
      </w:r>
      <w:r w:rsidRPr="00A125D7">
        <w:t>个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765705"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D0620E">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765705"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D0620E">
        <w:rPr>
          <w:rFonts w:hint="eastAsia"/>
        </w:rPr>
        <w:t xml:space="preserve"> </w:t>
      </w:r>
      <w:r w:rsidR="00D0620E">
        <w:t xml:space="preserve">                        </w:t>
      </w:r>
      <w:r w:rsidR="00D0620E">
        <w:rPr>
          <w:rFonts w:hint="eastAsia"/>
        </w:rPr>
        <w:t>(</w:t>
      </w:r>
      <w:r w:rsidR="00D0620E">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A125D7" w:rsidRPr="00A125D7">
        <w:t>，</w:t>
      </w:r>
      <w:r w:rsidRPr="00A125D7">
        <w:t>i</w:t>
      </w:r>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7.25pt" o:ole="">
            <v:imagedata r:id="rId19" o:title=""/>
          </v:shape>
          <o:OLEObject Type="Embed" ProgID="Equation.3" ShapeID="_x0000_i1025" DrawAspect="Content" ObjectID="_1612164234"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和。</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的商取以</w:t>
      </w:r>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pPr>
      <m:oMath>
        <m:r>
          <m:rPr>
            <m:sty m:val="p"/>
          </m:rPr>
          <w:rPr>
            <w:rFonts w:ascii="Cambria Math" w:hAnsi="Cambria Math"/>
          </w:rPr>
          <w:lastRenderedPageBreak/>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765705"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图阶段到微服务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pPr>
    </w:p>
    <w:p w:rsidR="0067239E"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微服务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所有边都被删除，使用模块性</w:t>
      </w:r>
      <w:r w:rsidRPr="00A125D7">
        <w:t>Q</w:t>
      </w:r>
      <w:r w:rsidRPr="00A125D7">
        <w:t>来衡量划分质量，当模块性</w:t>
      </w:r>
      <w:r w:rsidRPr="00A125D7">
        <w:t>Q</w:t>
      </w:r>
      <w:r w:rsidRPr="00A125D7">
        <w:t>函数最大时表示划分的最好。</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7569E">
      <w:pPr>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5)</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一微服务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带权无向图中边的权重之和。</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最关键的是计算图中的边介数，本文中使用最短路径边介数方法来度量边介数，具体是指从某源节点</w:t>
      </w:r>
      <w:r w:rsidRPr="00A125D7">
        <w:t>S</w:t>
      </w:r>
      <w:r w:rsidRPr="00A125D7">
        <w:t>出发通过该边的最短路径的数目，对所有可能的源节点，重复做同样的计算，并将得到的相对于各个不同的源节点的边介数相加，所得的累加和为该边相对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pPr>
      <w:r w:rsidRPr="00A125D7">
        <w:t>第一步：忽略边的权重，以无权网络计算网络中所有连接边的边介数</w:t>
      </w:r>
      <w:r w:rsidRPr="00A125D7">
        <w:t>Bi</w:t>
      </w:r>
      <w:r w:rsidR="00A125D7" w:rsidRPr="00A125D7">
        <w:t>，</w:t>
      </w:r>
      <w:r w:rsidRPr="00A125D7">
        <w:t>j</w:t>
      </w:r>
      <w:r w:rsidRPr="001D26B2">
        <w:rPr>
          <w:rFonts w:hint="eastAsia"/>
        </w:rPr>
        <w:t>；</w:t>
      </w:r>
    </w:p>
    <w:p w:rsidR="00E275D3" w:rsidRDefault="00765705" w:rsidP="0037569E">
      <w:pPr>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37569E">
        <w:rPr>
          <w:rFonts w:ascii="宋体" w:eastAsia="宋体" w:hAnsi="宋体" w:cs="宋体" w:hint="eastAsia"/>
        </w:rPr>
        <w:t xml:space="preserve"> </w:t>
      </w:r>
      <w:r w:rsidR="0037569E">
        <w:rPr>
          <w:rFonts w:ascii="宋体" w:eastAsia="宋体" w:hAnsi="宋体" w:cs="宋体"/>
        </w:rPr>
        <w:t xml:space="preserve">                      </w:t>
      </w:r>
      <w:r w:rsidR="0037569E">
        <w:rPr>
          <w:rFonts w:ascii="宋体" w:eastAsia="宋体" w:hAnsi="宋体" w:cs="宋体" w:hint="eastAsia"/>
        </w:rPr>
        <w:t>(</w:t>
      </w:r>
      <w:r w:rsidR="0037569E">
        <w:rPr>
          <w:rFonts w:ascii="宋体" w:eastAsia="宋体" w:hAnsi="宋体" w:cs="宋体"/>
        </w:rPr>
        <w:t>3-6)</w:t>
      </w:r>
    </w:p>
    <w:p w:rsidR="00E275D3" w:rsidRPr="00A125D7" w:rsidRDefault="00F71BA5" w:rsidP="001D26B2">
      <w:pPr>
        <w:ind w:firstLineChars="200" w:firstLine="480"/>
        <w:jc w:val="both"/>
      </w:pPr>
      <w:r w:rsidRPr="00A125D7">
        <w:t>第二步：将边介数除以对应边的权重得到边权比</w:t>
      </w:r>
      <w:r w:rsidRPr="00A125D7">
        <w:t>wi</w:t>
      </w:r>
      <w:r w:rsidR="00A125D7" w:rsidRPr="00A125D7">
        <w:t>，</w:t>
      </w:r>
      <w:r w:rsidRPr="00A125D7">
        <w:t>j</w:t>
      </w:r>
      <w:r w:rsidRPr="00A125D7">
        <w:t>；</w:t>
      </w:r>
    </w:p>
    <w:p w:rsidR="00E275D3" w:rsidRDefault="00765705"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37569E">
        <w:rPr>
          <w:rFonts w:ascii="宋体" w:eastAsia="宋体" w:hAnsi="宋体" w:cs="宋体" w:hint="eastAsia"/>
        </w:rPr>
        <w:t xml:space="preserve"> </w:t>
      </w:r>
      <w:r w:rsidR="0037569E">
        <w:rPr>
          <w:rFonts w:ascii="宋体" w:eastAsia="宋体" w:hAnsi="宋体" w:cs="宋体"/>
        </w:rPr>
        <w:t xml:space="preserve">                    (3-7)</w:t>
      </w:r>
    </w:p>
    <w:p w:rsidR="00E275D3" w:rsidRPr="00A125D7" w:rsidRDefault="00F71BA5" w:rsidP="001D26B2">
      <w:pPr>
        <w:ind w:firstLineChars="200" w:firstLine="480"/>
        <w:jc w:val="both"/>
      </w:pPr>
      <w:r w:rsidRPr="00A125D7">
        <w:t>第三步：找到边权比最高的边将它移除，并计算图的模块性</w:t>
      </w:r>
      <w:r w:rsidRPr="00A125D7">
        <w:t>Q</w:t>
      </w:r>
      <w:r w:rsidRPr="00A125D7">
        <w:t>函数，在计算中当边权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rFonts w:ascii="黑体" w:hAnsi="黑体"/>
          <w:b w:val="0"/>
          <w:kern w:val="2"/>
          <w:szCs w:val="28"/>
        </w:rPr>
        <w:t xml:space="preserve">3.3 </w:t>
      </w:r>
      <w:r>
        <w:rPr>
          <w:rFonts w:ascii="黑体" w:hAnsi="黑体" w:hint="eastAsia"/>
          <w:b w:val="0"/>
          <w:kern w:val="2"/>
          <w:szCs w:val="28"/>
        </w:rPr>
        <w:t>微服务划分策略</w:t>
      </w:r>
      <w:bookmarkEnd w:id="18"/>
    </w:p>
    <w:p w:rsidR="0067239E" w:rsidRPr="0067239E" w:rsidRDefault="0067239E" w:rsidP="0067239E">
      <w:pPr>
        <w:pStyle w:val="3"/>
        <w:spacing w:line="240" w:lineRule="auto"/>
        <w:rPr>
          <w:rFonts w:ascii="黑体" w:hAnsi="黑体"/>
          <w:b w:val="0"/>
        </w:rPr>
      </w:pPr>
      <w:r w:rsidRPr="0067239E">
        <w:rPr>
          <w:rFonts w:ascii="黑体" w:hAnsi="黑体" w:hint="eastAsia"/>
          <w:b w:val="0"/>
        </w:rPr>
        <w:t>3</w:t>
      </w:r>
      <w:r w:rsidRPr="0067239E">
        <w:rPr>
          <w:rFonts w:ascii="黑体" w:hAnsi="黑体"/>
          <w:b w:val="0"/>
        </w:rPr>
        <w:t xml:space="preserve">.3.1 </w:t>
      </w:r>
      <w:r w:rsidRPr="0067239E">
        <w:rPr>
          <w:rFonts w:ascii="黑体" w:hAnsi="黑体" w:hint="eastAsia"/>
          <w:b w:val="0"/>
        </w:rPr>
        <w:t>微服务划分策略</w:t>
      </w:r>
    </w:p>
    <w:p w:rsidR="00E275D3" w:rsidRDefault="00F71BA5" w:rsidP="001D26B2">
      <w:pPr>
        <w:ind w:firstLineChars="200" w:firstLine="480"/>
        <w:jc w:val="both"/>
      </w:pPr>
      <w:r w:rsidRPr="00A125D7">
        <w:t>为了保证微服务划分后服务粒度的合理性、服务的高可用性以及平台代码低冗余率，我们要求服务划分策略应该满足以下要求：</w:t>
      </w:r>
    </w:p>
    <w:p w:rsidR="00980E13" w:rsidRPr="00980E13" w:rsidRDefault="00980E13" w:rsidP="00980E13">
      <w:pPr>
        <w:ind w:firstLineChars="200" w:firstLine="420"/>
        <w:jc w:val="center"/>
        <w:rPr>
          <w:rFonts w:ascii="楷体" w:eastAsia="楷体" w:hAnsi="楷体"/>
          <w:sz w:val="21"/>
          <w:szCs w:val="21"/>
        </w:rPr>
      </w:pPr>
      <w:r w:rsidRPr="00980E13">
        <w:rPr>
          <w:rFonts w:ascii="楷体" w:eastAsia="楷体" w:hAnsi="楷体" w:hint="eastAsia"/>
          <w:sz w:val="21"/>
          <w:szCs w:val="21"/>
        </w:rPr>
        <w:t>图</w:t>
      </w:r>
      <w:r w:rsidRPr="00980E13">
        <w:rPr>
          <w:rFonts w:eastAsia="楷体"/>
          <w:sz w:val="21"/>
          <w:szCs w:val="21"/>
        </w:rPr>
        <w:t>3-1</w:t>
      </w:r>
      <w:r w:rsidRPr="00980E13">
        <w:rPr>
          <w:rFonts w:ascii="楷体" w:eastAsia="楷体" w:hAnsi="楷体"/>
          <w:sz w:val="21"/>
          <w:szCs w:val="21"/>
        </w:rPr>
        <w:t xml:space="preserve"> </w:t>
      </w:r>
      <w:r w:rsidRPr="00980E13">
        <w:rPr>
          <w:rFonts w:ascii="楷体" w:eastAsia="楷体" w:hAnsi="楷体" w:hint="eastAsia"/>
          <w:sz w:val="21"/>
          <w:szCs w:val="21"/>
        </w:rPr>
        <w:t>服务划分策略要求</w:t>
      </w:r>
    </w:p>
    <w:tbl>
      <w:tblPr>
        <w:tblStyle w:val="ab"/>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Pr="0098042B" w:rsidRDefault="00980E13" w:rsidP="0098042B">
      <w:pPr>
        <w:ind w:firstLineChars="200" w:firstLine="420"/>
        <w:jc w:val="center"/>
        <w:rPr>
          <w:rFonts w:ascii="楷体" w:eastAsia="楷体" w:hAnsi="楷体"/>
          <w:sz w:val="21"/>
          <w:szCs w:val="21"/>
        </w:rPr>
      </w:pPr>
      <w:r w:rsidRPr="0098042B">
        <w:rPr>
          <w:rFonts w:ascii="楷体" w:eastAsia="楷体" w:hAnsi="楷体" w:hint="eastAsia"/>
          <w:sz w:val="21"/>
          <w:szCs w:val="21"/>
        </w:rPr>
        <w:t>图</w:t>
      </w:r>
      <w:r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b"/>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微服务的划分，我们的算法伪代码如下：</w:t>
      </w:r>
    </w:p>
    <w:p w:rsidR="001D26B2" w:rsidRDefault="00A92686" w:rsidP="00B01B00">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r w:rsidRPr="00401998">
              <w:rPr>
                <w:rFonts w:hint="eastAsia"/>
                <w:b/>
                <w:szCs w:val="24"/>
              </w:rPr>
              <w:t>微服务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得到边权比</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rFonts w:ascii="黑体" w:hAnsi="黑体"/>
          <w:b w:val="0"/>
          <w:kern w:val="2"/>
          <w:szCs w:val="28"/>
        </w:rPr>
        <w:t>3.4 本章小结</w:t>
      </w:r>
      <w:bookmarkEnd w:id="19"/>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微服务划分模型的建立的理论基础以及建立的过程，最后介绍了在微服务划分模型建立过程中使用的微服务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20" w:name="_Toc1420918"/>
      <w:r w:rsidRPr="00E87D24">
        <w:rPr>
          <w:b w:val="0"/>
        </w:rPr>
        <w:lastRenderedPageBreak/>
        <w:t>第四章</w:t>
      </w:r>
      <w:r w:rsidR="00E87D24" w:rsidRPr="00E87D24">
        <w:rPr>
          <w:rFonts w:hint="eastAsia"/>
          <w:b w:val="0"/>
        </w:rPr>
        <w:t xml:space="preserve"> </w:t>
      </w:r>
      <w:r w:rsidR="00601409" w:rsidRPr="00E87D24">
        <w:rPr>
          <w:rFonts w:hint="eastAsia"/>
          <w:b w:val="0"/>
        </w:rPr>
        <w:t>微服务平台中性能感知的微服务选择策略</w:t>
      </w:r>
      <w:bookmarkEnd w:id="20"/>
    </w:p>
    <w:p w:rsidR="00E275D3" w:rsidRPr="00A125D7" w:rsidRDefault="006C1858" w:rsidP="001D26B2">
      <w:pPr>
        <w:ind w:firstLineChars="200" w:firstLine="480"/>
        <w:jc w:val="both"/>
      </w:pPr>
      <w:r w:rsidRPr="00A125D7">
        <w:t>在我们的微服务平台中，微服务路径选择的基本工作流中，首先需要根据视频应用需求创建微服务实例，之后应用系统发送处理任务请求到平台。当平台接收到处理任务时，他首先分析视频处理任务的结构，包括每个子任务的类型，子任务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r w:rsidRPr="00A125D7">
        <w:t>微服务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例之间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1"/>
    </w:p>
    <w:p w:rsidR="00E275D3" w:rsidRDefault="00F71BA5" w:rsidP="00A42112">
      <w:pPr>
        <w:pStyle w:val="3"/>
        <w:spacing w:line="240" w:lineRule="auto"/>
        <w:rPr>
          <w:rFonts w:ascii="黑体" w:hAnsi="黑体"/>
          <w:b w:val="0"/>
        </w:rPr>
      </w:pPr>
      <w:bookmarkStart w:id="22" w:name="_Toc1420920"/>
      <w:r>
        <w:rPr>
          <w:rFonts w:ascii="黑体" w:hAnsi="黑体"/>
          <w:b w:val="0"/>
        </w:rPr>
        <w:t xml:space="preserve">4.1.1 </w:t>
      </w:r>
      <w:r w:rsidR="000D2A36">
        <w:rPr>
          <w:rFonts w:ascii="黑体" w:hAnsi="黑体" w:hint="eastAsia"/>
          <w:b w:val="0"/>
        </w:rPr>
        <w:t>传统的服务路径选择算法</w:t>
      </w:r>
      <w:bookmarkEnd w:id="22"/>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云计算平台上；另一方面基于微服务的云架构已经引起了广泛地关注，应用程序可以被分割成不同的细粒度的轻量级的云服务来提高</w:t>
      </w:r>
      <w:r w:rsidR="00B55D4E" w:rsidRPr="00A125D7">
        <w:t>系统的模块性、灵活性和效率。因此基于微服务架构的云计算平台成为了大规模智能视频应用系统有希望的解决方案。</w:t>
      </w:r>
    </w:p>
    <w:p w:rsidR="00B55D4E" w:rsidRPr="00A125D7" w:rsidRDefault="00B55D4E" w:rsidP="001D26B2">
      <w:pPr>
        <w:ind w:firstLineChars="200" w:firstLine="480"/>
        <w:jc w:val="both"/>
      </w:pPr>
      <w:r w:rsidRPr="00A125D7">
        <w:t>基于微服务架构的云平台提供了各种各样的微服务，每种微服务能够提供一个具体的数据处理功能，例如数据收集，数据传输，数据特征提取以及数据分类，并且相同功能的微服务实例能够被创建来响应网络应用中实时的服务请求。在执行过程中，从候选的微服务实例池中</w:t>
      </w:r>
      <w:r w:rsidR="00382722" w:rsidRPr="00A125D7">
        <w:t>选择的并且</w:t>
      </w:r>
      <w:r w:rsidRPr="00A125D7">
        <w:t>按顺序执行的微服务实例</w:t>
      </w:r>
      <w:r w:rsidR="00382722" w:rsidRPr="00A125D7">
        <w:t>组成一条微服务路径。然而，在运行时，不同的微服务实例有不同的资源配置和运行时负载，能够提供不同的</w:t>
      </w:r>
      <w:r w:rsidR="00382722" w:rsidRPr="00A125D7">
        <w:t>Qos</w:t>
      </w:r>
      <w:r w:rsidR="00382722" w:rsidRPr="00A125D7">
        <w:t>。因此，制定自动的服务选择策略对于云计算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一个子任务执行完成后，之后的服务实例的</w:t>
      </w:r>
      <w:r w:rsidRPr="00A125D7">
        <w:t>Qos</w:t>
      </w:r>
      <w:r w:rsidRPr="00A125D7">
        <w:t>会随着</w:t>
      </w:r>
      <w:r w:rsidRPr="00A125D7">
        <w:lastRenderedPageBreak/>
        <w:t>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3" w:name="_Toc1420921"/>
      <w:r>
        <w:rPr>
          <w:rFonts w:ascii="黑体" w:hAnsi="黑体"/>
          <w:b w:val="0"/>
        </w:rPr>
        <w:t>4.1.2 解决方案</w:t>
      </w:r>
      <w:bookmarkEnd w:id="23"/>
    </w:p>
    <w:p w:rsidR="00E275D3" w:rsidRPr="00A125D7" w:rsidRDefault="000E0BFE" w:rsidP="001D26B2">
      <w:pPr>
        <w:ind w:firstLineChars="200" w:firstLine="480"/>
        <w:jc w:val="both"/>
      </w:pPr>
      <w:bookmarkStart w:id="24" w:name="_Hlk816886"/>
      <w:r w:rsidRPr="00A125D7">
        <w:t>为了优化微服务路径选择来提高任务处理效率，在进行微服务选择时不仅需要考虑微服务实例的在线的处理能力，还需综合考虑任务的特征以及微服务实例之间的传输条件，这就需要制定新型的服务选择策略。另外一方面，为了保证</w:t>
      </w:r>
      <w:r w:rsidR="003A13A0" w:rsidRPr="00A125D7">
        <w:t>服务路径总是最优，我们需要自适应的更新的服务选择，即能够动态更新服务路径。</w:t>
      </w:r>
    </w:p>
    <w:bookmarkEnd w:id="24"/>
    <w:p w:rsidR="003A13A0" w:rsidRPr="00A125D7" w:rsidRDefault="003A13A0" w:rsidP="001D26B2">
      <w:pPr>
        <w:ind w:firstLineChars="200" w:firstLine="480"/>
        <w:jc w:val="both"/>
      </w:pPr>
      <w:r w:rsidRPr="00A125D7">
        <w:t>为了实现高效的任务处理效率，我们提出了一个基于微服务架构的云平台，可以无缝的与通用视频应用系统集成，我们的平台可以利用微服务的松散耦合功能来完成一个大的视频应用，并支持自动和自适应的微服务路径选择，以提高视频处理任务的效率。</w:t>
      </w:r>
    </w:p>
    <w:p w:rsidR="003A13A0" w:rsidRPr="00A125D7" w:rsidRDefault="003A13A0" w:rsidP="001D26B2">
      <w:pPr>
        <w:ind w:firstLineChars="200" w:firstLine="480"/>
        <w:jc w:val="both"/>
      </w:pPr>
      <w:r w:rsidRPr="00A125D7">
        <w:t>另一方面，在基于微服务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例之间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务实例间的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5"/>
    </w:p>
    <w:p w:rsidR="00F4052B" w:rsidRPr="00A125D7" w:rsidRDefault="007B5670" w:rsidP="001D26B2">
      <w:pPr>
        <w:ind w:firstLineChars="200" w:firstLine="480"/>
        <w:jc w:val="both"/>
      </w:pPr>
      <w:r w:rsidRPr="00A125D7">
        <w:t>在基于微服务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子任务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r w:rsidRPr="00A125D7">
        <w:t>个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微服务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微服务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微服务类中的微服务实例具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微服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765705"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微服务路径</w:t>
      </w:r>
      <w:r w:rsidRPr="00A125D7">
        <w:t>SP</w:t>
      </w:r>
      <w:r w:rsidRPr="00A125D7">
        <w:t>，</w:t>
      </w:r>
      <w:r w:rsidRPr="00A125D7">
        <w:t>SP</w:t>
      </w:r>
      <w:r w:rsidRPr="00A125D7">
        <w:t>是顺序的微服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微服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微服务路径中选择最优的微服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和。</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例历史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微服务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一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765705"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子任务的实际执行时间，</w:t>
      </w:r>
      <m:oMath>
        <m:r>
          <m:rPr>
            <m:sty m:val="p"/>
          </m:rPr>
          <w:rPr>
            <w:rFonts w:ascii="Cambria Math" w:hAnsi="Cambria Math"/>
          </w:rPr>
          <m:t>λ</m:t>
        </m:r>
      </m:oMath>
      <w:r w:rsidRPr="00A125D7">
        <w:t>是回归参数。基于从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r w:rsidR="00E53266" w:rsidRPr="00A125D7">
        <w:t>值能够得到。最后我们可以根据微服务实例相应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一个源子任务</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子任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子任务和结束子任务。我们定义子任务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微服务路径中的开始节点和结束节点</w:t>
      </w:r>
      <w:r w:rsidR="0039566D" w:rsidRPr="00A125D7">
        <w:t>。</w:t>
      </w:r>
    </w:p>
    <w:p w:rsidR="0039566D" w:rsidRDefault="0039566D" w:rsidP="001D26B2">
      <w:pPr>
        <w:ind w:firstLineChars="200" w:firstLine="480"/>
        <w:jc w:val="both"/>
      </w:pPr>
      <w:r w:rsidRPr="00A125D7">
        <w:t>假设在微服务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765705"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765705"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lastRenderedPageBreak/>
        <w:t xml:space="preserve">4.3 </w:t>
      </w:r>
      <w:r w:rsidR="000D2A36">
        <w:rPr>
          <w:rFonts w:ascii="黑体" w:hAnsi="黑体" w:hint="eastAsia"/>
          <w:b w:val="0"/>
          <w:kern w:val="2"/>
          <w:szCs w:val="28"/>
        </w:rPr>
        <w:t>微服务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微服务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微服务路径初始选择策略对于提升整个微服务应用的处理效率至关重要。</w:t>
      </w:r>
    </w:p>
    <w:p w:rsidR="00A42112" w:rsidRPr="00A125D7" w:rsidRDefault="00A42112" w:rsidP="001D26B2">
      <w:pPr>
        <w:ind w:firstLineChars="200" w:firstLine="480"/>
        <w:jc w:val="both"/>
      </w:pPr>
      <w:r w:rsidRPr="00A125D7">
        <w:t>上节本文结合微服务应用的特征、平台微服务实例细粒度特征以及微服务实例间网络带宽的特点构建了时间预测模型。本节将提出一种基于时间预测模型的微服务路径初始选择策略，该策略主要用于在微服务应用在初始化状态下如何选择当前最优的微服务路径。</w:t>
      </w:r>
    </w:p>
    <w:p w:rsidR="00A42112" w:rsidRPr="00A125D7" w:rsidRDefault="00A42112" w:rsidP="001D26B2">
      <w:pPr>
        <w:ind w:firstLineChars="200" w:firstLine="480"/>
        <w:jc w:val="both"/>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765705" w:rsidP="00A42112">
      <w:pPr>
        <w:spacing w:line="240" w:lineRule="auto"/>
        <w:rPr>
          <w:rFonts w:ascii="宋体" w:hAnsi="宋体" w:cs="宋体"/>
        </w:rPr>
      </w:pPr>
      <w:r>
        <w:rPr>
          <w:rFonts w:ascii="宋体" w:hAnsi="宋体" w:cs="宋体"/>
          <w:noProof/>
        </w:rPr>
        <w:object w:dxaOrig="0" w:dyaOrig="0">
          <v:shape id="_x0000_s1038" type="#_x0000_t75" style="position:absolute;margin-left:0;margin-top:7.7pt;width:435.75pt;height:243pt;z-index:251663872;mso-position-horizontal:center;mso-position-horizontal-relative:text;mso-position-vertical-relative:text">
            <v:imagedata r:id="rId22" o:title=""/>
            <o:lock v:ext="edit" aspectratio="f"/>
          </v:shape>
          <o:OLEObject Type="Embed" ProgID="Visio.Drawing.11" ShapeID="_x0000_s1038" DrawAspect="Content" ObjectID="_1612164235" r:id="rId23"/>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微服务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微服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和。微服务路径的权重是路径中所有边的权重之和。因此，我们的目标是在所有合理的微服务路径中选择具有最小路径权重的一组微服务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w:t>
      </w:r>
      <w:r w:rsidR="00B829D3" w:rsidRPr="00A125D7">
        <w:lastRenderedPageBreak/>
        <w:t>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r w:rsidR="000D2A36">
        <w:rPr>
          <w:rFonts w:ascii="黑体" w:hAnsi="黑体" w:hint="eastAsia"/>
          <w:b w:val="0"/>
          <w:kern w:val="2"/>
          <w:szCs w:val="28"/>
        </w:rPr>
        <w:t>微服务路径动态更新策略</w:t>
      </w:r>
      <w:bookmarkEnd w:id="27"/>
    </w:p>
    <w:p w:rsidR="00B829D3" w:rsidRPr="00A125D7" w:rsidRDefault="00B829D3" w:rsidP="0064448A">
      <w:pPr>
        <w:ind w:firstLineChars="200" w:firstLine="480"/>
        <w:jc w:val="both"/>
      </w:pPr>
      <w:r w:rsidRPr="00A125D7">
        <w:t>上一节介绍了基于时间预测模型的微服务路径选择的初始化策略，对于给定的分层带权有向图</w:t>
      </w:r>
      <w:r w:rsidRPr="00A125D7">
        <w:t>G</w:t>
      </w:r>
      <w:r w:rsidRPr="00A125D7">
        <w:t>，上文介绍的最短路径算法就能得到最优微服务路径</w:t>
      </w:r>
      <w:r w:rsidRPr="00A125D7">
        <w:t>SP</w:t>
      </w:r>
      <w:r w:rsidRPr="00A125D7">
        <w:t>。然而，当一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微服务应用的子任务的执行图</w:t>
      </w:r>
      <w:r w:rsidRPr="00A125D7">
        <w:t>G</w:t>
      </w:r>
      <w:r w:rsidRPr="00A125D7">
        <w:t>中的权重会发生改变。因此，初始化选择的最优的微服务路径</w:t>
      </w:r>
      <w:r w:rsidRPr="00A125D7">
        <w:t>SP</w:t>
      </w:r>
      <w:r w:rsidRPr="00A125D7">
        <w:t>就不是当前最优的路径。为了解决这个问题，最直接的找出在线的最优的服务路径的方法就是在每一个子任务执行完成后重复的调用以上最短路径算法。但是这个解决方法由很大的计算时间代价以及对于有许多微服务实例的微服务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微服务路径选择之前减小服务路径搜索空间，提高微服务选择的执行效率。</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微服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子任务的输入数据的传输时间对于服务路径更新的执行效率带来的影响。</w:t>
      </w:r>
    </w:p>
    <w:p w:rsidR="00CF0008" w:rsidRPr="00A125D7" w:rsidRDefault="00CF0008" w:rsidP="0064448A">
      <w:pPr>
        <w:ind w:firstLine="200"/>
        <w:jc w:val="both"/>
      </w:pPr>
      <w:r w:rsidRPr="00A125D7">
        <w:tab/>
      </w:r>
      <w:r w:rsidRPr="00A125D7">
        <w:t>因此，当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微服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例作为路径选择中的微服务实例集合。</w:t>
      </w:r>
    </w:p>
    <w:p w:rsidR="00CF0008" w:rsidRPr="00A125D7" w:rsidRDefault="00CF0008" w:rsidP="0064448A">
      <w:pPr>
        <w:ind w:firstLine="200"/>
        <w:jc w:val="both"/>
      </w:pPr>
      <w:r w:rsidRPr="00A125D7">
        <w:lastRenderedPageBreak/>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例作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子任务又不是传输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例作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微服务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r>
        <w:rPr>
          <w:rFonts w:ascii="黑体" w:hAnsi="黑体" w:hint="eastAsia"/>
          <w:b w:val="0"/>
        </w:rPr>
        <w:t>微服务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向带权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微服务类的每一层中有</w:t>
      </w:r>
      <w:r w:rsidRPr="00A125D7">
        <w:t>m</w:t>
      </w:r>
      <w:r w:rsidRPr="00A125D7">
        <w:t>个节点。注意根据微服务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微服务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r w:rsidR="000D2A36">
        <w:rPr>
          <w:rFonts w:ascii="黑体" w:hAnsi="黑体" w:hint="eastAsia"/>
          <w:b w:val="0"/>
        </w:rPr>
        <w:t>微服务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微服务路径动态更新算法，下表是算法的伪代码：</w:t>
      </w:r>
    </w:p>
    <w:p w:rsidR="002C5E05" w:rsidRDefault="002C5E05" w:rsidP="00A42112">
      <w:pPr>
        <w:spacing w:line="240" w:lineRule="auto"/>
        <w:ind w:firstLineChars="200" w:firstLine="480"/>
        <w:jc w:val="both"/>
      </w:pP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微服务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的带权有向图</w:t>
            </w:r>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子任务</w:t>
            </w:r>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子任务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lastRenderedPageBreak/>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微服务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微服务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微服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b"/>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0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8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8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r w:rsidR="00FB258B">
        <w:rPr>
          <w:rFonts w:ascii="黑体" w:hAnsi="黑体" w:hint="eastAsia"/>
          <w:b w:val="0"/>
        </w:rPr>
        <w:t>微服务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插件化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微服务划分策略，首先基于该微服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微服务划分。</w:t>
      </w:r>
      <w:r w:rsidR="00CA7329" w:rsidRPr="00A125D7">
        <w:t>本文基于我们平台的特征，将微服务划分模块基于</w:t>
      </w:r>
      <w:r w:rsidR="00CA7329" w:rsidRPr="00A125D7">
        <w:t>Dockerfile</w:t>
      </w:r>
      <w:r w:rsidR="00CA7329" w:rsidRPr="00A125D7">
        <w:t>文件进行构建，生成用于进行微服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ubuntu:latest</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COPY servicePathSelection.c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r w:rsidR="00C723BE" w:rsidRPr="00A125D7">
        <w:t>微服务划分算法，本文基于实验室先前工作中实现的视频浓缩算法实现了针对视频浓缩服务请求的功能镜像。</w:t>
      </w:r>
      <w:r w:rsidR="00643789" w:rsidRPr="00A125D7">
        <w:t>在用户请求视频浓缩服务</w:t>
      </w:r>
      <w:r w:rsidR="007C5D11" w:rsidRPr="00A125D7">
        <w:t>时，微服务平台中的微服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ADD POM.xml .</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微服务划分算法，</w:t>
      </w:r>
      <w:r w:rsidR="00E36ED5" w:rsidRPr="00A125D7">
        <w:t>需要另一个微服务应用结合视频浓缩服务来验证服务划分算法的性能，本文基于实验室之前工作中实现的目标跟踪算法实现了针对目标跟踪服务请求的功能镜像。与视频浓缩服务请求类似，当用户请求目标跟踪服务时，微服务平台中的微服务管理模块会将目标跟踪服务源代码调度到服务划分模块，并将划分好的微服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ADD POM.xml .</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r w:rsidRPr="00FB258B">
        <w:rPr>
          <w:rFonts w:ascii="黑体" w:hAnsi="黑体" w:hint="eastAsia"/>
          <w:b w:val="0"/>
        </w:rPr>
        <w:t>微服务划分算法效果验证试验</w:t>
      </w:r>
      <w:bookmarkEnd w:id="47"/>
    </w:p>
    <w:p w:rsidR="00FE2E2A" w:rsidRDefault="009330D0" w:rsidP="0064448A">
      <w:pPr>
        <w:ind w:firstLineChars="200" w:firstLine="480"/>
        <w:jc w:val="both"/>
      </w:pPr>
      <w:r w:rsidRPr="00A125D7">
        <w:t>为了验证本文提出的微服务</w:t>
      </w:r>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b"/>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帧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微服务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微服务平台管理模块会将请求转发给微服务划分模块，微服务模块执行相应的算法将服务划分为相应的微服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微服务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微服务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集包括</w:t>
      </w:r>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微服务由相应的微服务实例提供服务</w:t>
      </w:r>
      <w:r w:rsidR="002E4F14" w:rsidRPr="00A125D7">
        <w:t>。子任务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微服务的数据处理时间，并且比较预测结果和通过离线处理的实际执行的值。为了最小化我们微服务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b"/>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子任务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子任务数据处理时间的平均的准确率是</w:t>
      </w:r>
      <w:r w:rsidRPr="00A125D7">
        <w:t>96%</w:t>
      </w:r>
      <w:r w:rsidRPr="00A125D7">
        <w:t>，除了子任务</w:t>
      </w:r>
      <w:r w:rsidRPr="00A125D7">
        <w:t>SIFT feature extraction</w:t>
      </w:r>
      <w:r w:rsidRPr="00A125D7">
        <w:t>的准确率是</w:t>
      </w:r>
      <w:r w:rsidRPr="00A125D7">
        <w:t>93.73%</w:t>
      </w:r>
      <w:r w:rsidRPr="00A125D7">
        <w:t>，每一个均方差（</w:t>
      </w:r>
      <w:r w:rsidRPr="00A125D7">
        <w:t>MSE</w:t>
      </w:r>
      <w:r w:rsidRPr="00A125D7">
        <w:t>）的值为都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微服务</w:t>
      </w:r>
      <w:r w:rsidR="00971A2A" w:rsidRPr="008C646E">
        <w:t>选择路径而没有考虑每一个微服务实例的处理能力动态改变；</w:t>
      </w:r>
      <w:r w:rsidR="00504049" w:rsidRPr="008C646E">
        <w:t>动态服务路径选择策略能够根据当微服务实例的当前状态来在线更新最优微服务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微服务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微服务类的个数，</w:t>
      </w:r>
      <w:r w:rsidR="00F0427A" w:rsidRPr="008C646E">
        <w:t>微服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微服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r w:rsidR="00310209" w:rsidRPr="0073142E">
        <w:rPr>
          <w:rFonts w:ascii="楷体" w:eastAsia="楷体" w:hAnsi="楷体" w:hint="eastAsia"/>
          <w:sz w:val="21"/>
          <w:szCs w:val="21"/>
        </w:rPr>
        <w:t>微服务</w:t>
      </w:r>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微服务路径选择有很大影响。</w:t>
      </w:r>
      <w:r w:rsidR="00044271" w:rsidRPr="008C646E">
        <w:t>从图中我们可以得出，随着微服务实例个数的增加，每一种策略的执行时间是在减少，所以微服务路径选择策略具有良好的可扩展性。</w:t>
      </w:r>
    </w:p>
    <w:p w:rsidR="00C22DC2" w:rsidRPr="008C646E" w:rsidRDefault="00310209" w:rsidP="0064448A">
      <w:pPr>
        <w:ind w:firstLineChars="200" w:firstLine="480"/>
        <w:jc w:val="both"/>
      </w:pPr>
      <w:r w:rsidRPr="008C646E">
        <w:t>为了和上一组实验做对比，本次验证中我们保证实验中的其他条件不变，只改变任务执行过程中，微服务实例资源状态抖动的剧烈程度，本组实验我们控制微服务实例资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微服务</w:t>
      </w:r>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微服务平台动态的特性会降低</w:t>
      </w:r>
      <w:r w:rsidRPr="008C646E">
        <w:t>PSPAS</w:t>
      </w:r>
      <w:r w:rsidRPr="008C646E">
        <w:t>的执行效率。同样的，</w:t>
      </w:r>
      <w:r w:rsidR="000C62A6" w:rsidRPr="008C646E">
        <w:t>由于在动态环境中，静态的微服务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微服务路径选择算法性能的影响。实验中，我们使用了目标跟踪中子任务构建了不同的视频服务，每一个视频服务的子任务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子任务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r w:rsidRPr="0073142E">
        <w:rPr>
          <w:rFonts w:ascii="楷体" w:eastAsia="楷体" w:hAnsi="楷体" w:hint="eastAsia"/>
          <w:sz w:val="21"/>
          <w:szCs w:val="21"/>
        </w:rPr>
        <w:t>子任务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r>
        <w:rPr>
          <w:rFonts w:hint="eastAsia"/>
          <w:szCs w:val="24"/>
        </w:rPr>
        <w:t>微服务</w:t>
      </w:r>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r>
        <w:rPr>
          <w:rFonts w:hint="eastAsia"/>
          <w:szCs w:val="24"/>
        </w:rPr>
        <w:t>微服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微服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微服务架构成为今年来解决以上需求的主流方案。</w:t>
      </w:r>
      <w:r w:rsidRPr="008C646E">
        <w:rPr>
          <w:rFonts w:eastAsia="宋体"/>
          <w:kern w:val="0"/>
          <w:szCs w:val="24"/>
        </w:rPr>
        <w:t>然而目前对于微服务架构，业界尚无明确定义，而且围绕微服务的工作是有限的。如何划分微服务，制定划分策略，满足微服务内部的高内聚性和微服务之间的低耦合性，是我们面临的主要问题。对于基于微服务架构的分布式处理平台，微服务划分完成，如何组合微服务实例，制定相应的微服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微服务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例运行时特征</w:t>
      </w:r>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帧率</w:t>
      </w:r>
      <w:r w:rsidRPr="008C646E">
        <w:rPr>
          <w:szCs w:val="24"/>
        </w:rPr>
        <w:t>等，数据传输时间模型结合了微服务实例之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r w:rsidR="001D0024" w:rsidRPr="008C646E">
        <w:rPr>
          <w:szCs w:val="24"/>
        </w:rPr>
        <w:t>微服务路径选择策略</w:t>
      </w:r>
    </w:p>
    <w:p w:rsidR="001D0024" w:rsidRPr="008C646E" w:rsidRDefault="00544591" w:rsidP="00B14183">
      <w:pPr>
        <w:ind w:firstLineChars="200" w:firstLine="480"/>
        <w:jc w:val="both"/>
        <w:rPr>
          <w:szCs w:val="24"/>
        </w:rPr>
      </w:pPr>
      <w:r w:rsidRPr="008C646E">
        <w:rPr>
          <w:szCs w:val="24"/>
        </w:rPr>
        <w:t>传统的微服务路径选择策略并没有同时考虑微服务实例运行时特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微服务路径，在此阶段本文使用最短路径算法构建</w:t>
      </w:r>
      <w:r w:rsidR="00A968E1" w:rsidRPr="008C646E">
        <w:rPr>
          <w:szCs w:val="24"/>
        </w:rPr>
        <w:t>最佳微服务路径；</w:t>
      </w:r>
      <w:r w:rsidRPr="008C646E">
        <w:rPr>
          <w:szCs w:val="24"/>
        </w:rPr>
        <w:t>第二个阶段是微服务路径动态自适应更新阶段</w:t>
      </w:r>
      <w:r w:rsidR="00A968E1" w:rsidRPr="008C646E">
        <w:rPr>
          <w:szCs w:val="24"/>
        </w:rPr>
        <w:t>，在应用执行过程中基于路径搜索空间缩减原则动态更新最短路径，该策略提高了微服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微服务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r w:rsidR="00790BB0" w:rsidRPr="008C646E">
        <w:rPr>
          <w:szCs w:val="24"/>
        </w:rPr>
        <w:t>微服务架构成为近年来云计算领域的热门技术。本文采用微服务技术构建分布式云平台，并按照本文设计的基于领域驱动设计思想的语义耦合的微服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微服务划分思想以及微服务划分策略的不足，结合微服务的设计原则以及平台的应用特性，提出了基于领域驱动设计思想的语义耦合的微服务划分算法，其次分析传统服务路径选择策略的不足，结合微服务实例的运行时特征以及微服务任务的特征，提出了性能感知的</w:t>
      </w:r>
      <w:r w:rsidR="00493E5B" w:rsidRPr="008C646E">
        <w:t>服务路径选择策略，最后通过视频浓缩服务对所述的微服务划分策略进行验证，可有效提高代码的复用率，以及减少平台代码冗余率；通过复杂的微服务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微服务平台性能优化问题。本文主要关注基于微服务架构的分布式处理云平台的性能优化问题。</w:t>
      </w:r>
      <w:r w:rsidR="00350F6D" w:rsidRPr="008C646E">
        <w:t>本文提出的微服务划分策略结合了微服务划分原则以及我们微服务平台中应用的特征，然而我们需要研究更多类型的微服务平台的微服务划分</w:t>
      </w:r>
      <w:r w:rsidR="00B83308" w:rsidRPr="008C646E">
        <w:t>问题，并进一步实现更通用的微服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微服务应用。本文主要通过九个子任务的应用来验证微服务平台中提出的性能感知的服务路径选择算法的有效性，后期应该选择更大型的应用，远远超过</w:t>
      </w:r>
      <w:r w:rsidR="00B83308" w:rsidRPr="008C646E">
        <w:t>9</w:t>
      </w:r>
      <w:r w:rsidR="00B83308" w:rsidRPr="008C646E">
        <w:t>个子任务的微服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lastRenderedPageBreak/>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w:t>
      </w:r>
      <w:r w:rsidR="00F27D08">
        <w:rPr>
          <w:szCs w:val="24"/>
        </w:rPr>
        <w:t xml:space="preserve"> </w:t>
      </w:r>
      <w:r w:rsidR="00F27D08" w:rsidRPr="00F86183">
        <w:rPr>
          <w:szCs w:val="24"/>
        </w:rPr>
        <w:t xml:space="preserve">Thones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13]</w:t>
      </w:r>
      <w:r w:rsidR="0004366E" w:rsidRPr="0004366E">
        <w:rPr>
          <w:szCs w:val="24"/>
        </w:rPr>
        <w:t xml:space="preserve"> Gysel</w:t>
      </w:r>
      <w:r w:rsidR="00C2077A" w:rsidRPr="0004366E">
        <w:rPr>
          <w:szCs w:val="24"/>
        </w:rPr>
        <w:t xml:space="preserve"> M, </w:t>
      </w:r>
      <w:r w:rsidR="0004366E" w:rsidRPr="0004366E">
        <w:rPr>
          <w:szCs w:val="24"/>
        </w:rPr>
        <w:t xml:space="preserve">Kolbener </w:t>
      </w:r>
      <w:r w:rsidR="00C2077A" w:rsidRPr="0004366E">
        <w:rPr>
          <w:szCs w:val="24"/>
        </w:rPr>
        <w:t xml:space="preserve">L, </w:t>
      </w:r>
      <w:r w:rsidR="0004366E" w:rsidRPr="0004366E">
        <w:rPr>
          <w:szCs w:val="24"/>
        </w:rPr>
        <w:t xml:space="preserve">Giersch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 Computing. Springer, 2016,</w:t>
      </w:r>
      <w:r w:rsidR="0004366E">
        <w:rPr>
          <w:szCs w:val="24"/>
        </w:rPr>
        <w:t xml:space="preserve"> </w:t>
      </w:r>
      <w:r w:rsidR="0004366E" w:rsidRPr="0004366E">
        <w:rPr>
          <w:szCs w:val="24"/>
        </w:rPr>
        <w:t>pp. 185–200.</w:t>
      </w:r>
    </w:p>
    <w:p w:rsidR="00EA5C1E" w:rsidRPr="00F86183" w:rsidRDefault="00EA5C1E" w:rsidP="00A165A2">
      <w:pPr>
        <w:autoSpaceDE w:val="0"/>
        <w:autoSpaceDN w:val="0"/>
        <w:adjustRightInd w:val="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r w:rsidRPr="00F86183">
        <w:rPr>
          <w:szCs w:val="24"/>
        </w:rPr>
        <w:t>International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ith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39" w:history="1">
        <w:r w:rsidRPr="00F86183">
          <w:rPr>
            <w:rStyle w:val="aa"/>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00F27D08">
        <w:rPr>
          <w:szCs w:val="24"/>
        </w:rPr>
        <w:t xml:space="preserve"> </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00F27D08">
        <w:rPr>
          <w:szCs w:val="24"/>
        </w:rPr>
        <w:t xml:space="preserve"> </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r w:rsidRPr="00F86183">
        <w:rPr>
          <w:szCs w:val="24"/>
        </w:rPr>
        <w:t>梅宏</w:t>
      </w:r>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00F27D08">
        <w:rPr>
          <w:szCs w:val="24"/>
        </w:rPr>
        <w:t xml:space="preserve"> </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33]</w:t>
      </w:r>
      <w:r w:rsidR="00F27D08">
        <w:rPr>
          <w:szCs w:val="24"/>
        </w:rPr>
        <w:t xml:space="preserve"> </w:t>
      </w:r>
      <w:r w:rsidRPr="00F86183">
        <w:rPr>
          <w:szCs w:val="24"/>
        </w:rPr>
        <w:t>Osgood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34]</w:t>
      </w:r>
      <w:r w:rsidR="00F27D08">
        <w:rPr>
          <w:szCs w:val="24"/>
        </w:rPr>
        <w:t xml:space="preserve"> </w:t>
      </w:r>
      <w:r w:rsidRPr="00F86183">
        <w:rPr>
          <w:szCs w:val="24"/>
        </w:rPr>
        <w:t>Le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36]</w:t>
      </w:r>
      <w:r w:rsidR="00F27D08">
        <w:rPr>
          <w:szCs w:val="24"/>
        </w:rPr>
        <w:t xml:space="preserve"> </w:t>
      </w:r>
      <w:r w:rsidRPr="00F86183">
        <w:rPr>
          <w:szCs w:val="24"/>
        </w:rPr>
        <w:t>Tversky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C .NETBased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w:t>
      </w:r>
      <w:r w:rsidRPr="00F86183">
        <w:rPr>
          <w:szCs w:val="24"/>
        </w:rPr>
        <w:lastRenderedPageBreak/>
        <w:t>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阳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徐政钧学弟、耿欣学妹和实验室其他同学们，我们一起学习，一起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701D" w:rsidRDefault="002C701D">
      <w:pPr>
        <w:spacing w:line="240" w:lineRule="auto"/>
      </w:pPr>
      <w:r>
        <w:separator/>
      </w:r>
    </w:p>
  </w:endnote>
  <w:endnote w:type="continuationSeparator" w:id="0">
    <w:p w:rsidR="002C701D" w:rsidRDefault="002C70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5"/>
      <w:tabs>
        <w:tab w:val="clear" w:pos="4153"/>
        <w:tab w:val="clear" w:pos="8306"/>
        <w:tab w:val="left" w:pos="303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11761"/>
    </w:sdtPr>
    <w:sdtEndPr>
      <w:rPr>
        <w:sz w:val="21"/>
        <w:szCs w:val="21"/>
      </w:rPr>
    </w:sdtEndPr>
    <w:sdtContent>
      <w:p w:rsidR="00765705" w:rsidRDefault="00765705">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6565F" w:rsidRPr="0016565F">
          <w:rPr>
            <w:noProof/>
            <w:sz w:val="21"/>
            <w:szCs w:val="21"/>
            <w:lang w:val="zh-CN"/>
          </w:rPr>
          <w:t>20</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0917653"/>
    </w:sdtPr>
    <w:sdtEndPr>
      <w:rPr>
        <w:sz w:val="21"/>
        <w:szCs w:val="21"/>
      </w:rPr>
    </w:sdtEndPr>
    <w:sdtContent>
      <w:p w:rsidR="00765705" w:rsidRDefault="00765705">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6565F" w:rsidRPr="0016565F">
          <w:rPr>
            <w:noProof/>
            <w:sz w:val="21"/>
            <w:szCs w:val="21"/>
            <w:lang w:val="zh-CN"/>
          </w:rPr>
          <w:t>19</w:t>
        </w:r>
        <w:r>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701D" w:rsidRDefault="002C701D">
      <w:pPr>
        <w:spacing w:line="240" w:lineRule="auto"/>
      </w:pPr>
      <w:r>
        <w:separator/>
      </w:r>
    </w:p>
  </w:footnote>
  <w:footnote w:type="continuationSeparator" w:id="0">
    <w:p w:rsidR="002C701D" w:rsidRDefault="002C70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16565F">
      <w:rPr>
        <w:rFonts w:hint="eastAsia"/>
        <w:noProof/>
      </w:rPr>
      <w:t>第一章</w:t>
    </w:r>
    <w:r w:rsidR="0016565F">
      <w:rPr>
        <w:rFonts w:hint="eastAsia"/>
        <w:noProof/>
      </w:rPr>
      <w:t xml:space="preserve"> </w:t>
    </w:r>
    <w:r w:rsidR="0016565F">
      <w:rPr>
        <w:rFonts w:hint="eastAsia"/>
        <w:noProof/>
      </w:rPr>
      <w:t>绪论</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16565F">
      <w:rPr>
        <w:rFonts w:hint="eastAsia"/>
        <w:noProof/>
      </w:rPr>
      <w:t>第二章</w:t>
    </w:r>
    <w:r w:rsidR="0016565F">
      <w:rPr>
        <w:rFonts w:hint="eastAsia"/>
        <w:noProof/>
      </w:rPr>
      <w:t xml:space="preserve"> </w:t>
    </w:r>
    <w:r w:rsidR="0016565F">
      <w:rPr>
        <w:rFonts w:hint="eastAsia"/>
        <w:noProof/>
      </w:rPr>
      <w:t>相关技术介绍</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16565F">
      <w:rPr>
        <w:rFonts w:hint="eastAsia"/>
        <w:noProof/>
      </w:rPr>
      <w:t>第四章</w:t>
    </w:r>
    <w:r w:rsidR="0016565F">
      <w:rPr>
        <w:rFonts w:hint="eastAsia"/>
        <w:noProof/>
      </w:rPr>
      <w:t xml:space="preserve"> </w:t>
    </w:r>
    <w:r w:rsidR="0016565F">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9E7A4C">
      <w:rPr>
        <w:rFonts w:hint="eastAsia"/>
        <w:noProof/>
      </w:rPr>
      <w:t>第六章</w:t>
    </w:r>
    <w:r w:rsidR="009E7A4C">
      <w:rPr>
        <w:rFonts w:hint="eastAsia"/>
        <w:noProof/>
      </w:rPr>
      <w:t xml:space="preserve"> </w:t>
    </w:r>
    <w:r w:rsidR="009E7A4C">
      <w:rPr>
        <w:rFonts w:hint="eastAsia"/>
        <w:noProof/>
      </w:rPr>
      <w:t>总结与展望</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9E7A4C">
      <w:rPr>
        <w:rFonts w:hint="eastAsia"/>
        <w:noProof/>
      </w:rPr>
      <w:t>参考文献</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5705" w:rsidRDefault="0076570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5C2377"/>
    <w:multiLevelType w:val="singleLevel"/>
    <w:tmpl w:val="385C2377"/>
    <w:lvl w:ilvl="0">
      <w:start w:val="1"/>
      <w:numFmt w:val="decimal"/>
      <w:suff w:val="nothing"/>
      <w:lvlText w:val="（%1）"/>
      <w:lvlJc w:val="left"/>
    </w:lvl>
  </w:abstractNum>
  <w:abstractNum w:abstractNumId="1">
    <w:nsid w:val="39E7DC45"/>
    <w:multiLevelType w:val="singleLevel"/>
    <w:tmpl w:val="39E7DC45"/>
    <w:lvl w:ilvl="0">
      <w:start w:val="3"/>
      <w:numFmt w:val="chineseCounting"/>
      <w:suff w:val="space"/>
      <w:lvlText w:val="第%1章"/>
      <w:lvlJc w:val="left"/>
      <w:rPr>
        <w:rFonts w:hint="eastAsia"/>
      </w:rPr>
    </w:lvl>
  </w:abstractNum>
  <w:abstractNum w:abstractNumId="2">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366E"/>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2CA4"/>
    <w:rsid w:val="00153DA1"/>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C701D"/>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1C2D"/>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D5067"/>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089"/>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5C33"/>
    <w:rsid w:val="00C373E6"/>
    <w:rsid w:val="00C41BFC"/>
    <w:rsid w:val="00C457A3"/>
    <w:rsid w:val="00C47AB5"/>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E19"/>
    <w:rsid w:val="00DA429F"/>
    <w:rsid w:val="00DA481D"/>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E49BF"/>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Char"/>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Char"/>
    <w:uiPriority w:val="99"/>
    <w:semiHidden/>
    <w:unhideWhenUsed/>
    <w:qFormat/>
    <w:rsid w:val="00AB6438"/>
    <w:pPr>
      <w:ind w:leftChars="2500" w:left="100"/>
    </w:pPr>
  </w:style>
  <w:style w:type="paragraph" w:styleId="a4">
    <w:name w:val="Balloon Text"/>
    <w:basedOn w:val="a"/>
    <w:link w:val="Char0"/>
    <w:uiPriority w:val="99"/>
    <w:semiHidden/>
    <w:unhideWhenUsed/>
    <w:qFormat/>
    <w:rsid w:val="00AB6438"/>
    <w:pPr>
      <w:widowControl w:val="0"/>
      <w:spacing w:line="240" w:lineRule="auto"/>
      <w:jc w:val="both"/>
    </w:pPr>
    <w:rPr>
      <w:rFonts w:eastAsia="宋体"/>
      <w:kern w:val="2"/>
      <w:sz w:val="18"/>
      <w:szCs w:val="18"/>
    </w:rPr>
  </w:style>
  <w:style w:type="paragraph" w:styleId="a5">
    <w:name w:val="footer"/>
    <w:basedOn w:val="a"/>
    <w:link w:val="Char1"/>
    <w:uiPriority w:val="99"/>
    <w:unhideWhenUsed/>
    <w:qFormat/>
    <w:rsid w:val="00AB6438"/>
    <w:pPr>
      <w:tabs>
        <w:tab w:val="center" w:pos="4153"/>
        <w:tab w:val="right" w:pos="8306"/>
      </w:tabs>
      <w:snapToGrid w:val="0"/>
    </w:pPr>
    <w:rPr>
      <w:sz w:val="18"/>
      <w:szCs w:val="18"/>
    </w:rPr>
  </w:style>
  <w:style w:type="paragraph" w:styleId="a6">
    <w:name w:val="header"/>
    <w:basedOn w:val="a"/>
    <w:link w:val="Char2"/>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AB6438"/>
  </w:style>
  <w:style w:type="paragraph" w:styleId="20">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7">
    <w:name w:val="Title"/>
    <w:basedOn w:val="a"/>
    <w:next w:val="a"/>
    <w:link w:val="Char3"/>
    <w:uiPriority w:val="10"/>
    <w:qFormat/>
    <w:rsid w:val="00AB6438"/>
    <w:pPr>
      <w:spacing w:before="240" w:after="60"/>
      <w:jc w:val="center"/>
      <w:outlineLvl w:val="0"/>
    </w:pPr>
    <w:rPr>
      <w:rFonts w:eastAsia="宋体"/>
      <w:b/>
      <w:bCs/>
      <w:sz w:val="32"/>
    </w:rPr>
  </w:style>
  <w:style w:type="character" w:styleId="a8">
    <w:name w:val="page number"/>
    <w:basedOn w:val="a0"/>
    <w:qFormat/>
    <w:rsid w:val="00AB6438"/>
  </w:style>
  <w:style w:type="character" w:styleId="a9">
    <w:name w:val="Emphasis"/>
    <w:basedOn w:val="a0"/>
    <w:uiPriority w:val="20"/>
    <w:qFormat/>
    <w:rsid w:val="00AB6438"/>
    <w:rPr>
      <w:i/>
      <w:iCs/>
    </w:rPr>
  </w:style>
  <w:style w:type="character" w:styleId="aa">
    <w:name w:val="Hyperlink"/>
    <w:basedOn w:val="a0"/>
    <w:uiPriority w:val="99"/>
    <w:qFormat/>
    <w:rsid w:val="00AB6438"/>
    <w:rPr>
      <w:color w:val="0000FF"/>
      <w:u w:val="single"/>
    </w:rPr>
  </w:style>
  <w:style w:type="table" w:styleId="ab">
    <w:name w:val="Table Grid"/>
    <w:basedOn w:val="a1"/>
    <w:uiPriority w:val="39"/>
    <w:qFormat/>
    <w:rsid w:val="00AB6438"/>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sid w:val="00AB6438"/>
    <w:rPr>
      <w:sz w:val="18"/>
      <w:szCs w:val="18"/>
    </w:rPr>
  </w:style>
  <w:style w:type="character" w:customStyle="1" w:styleId="Char1">
    <w:name w:val="页脚 Char"/>
    <w:basedOn w:val="a0"/>
    <w:link w:val="a5"/>
    <w:uiPriority w:val="99"/>
    <w:qFormat/>
    <w:rsid w:val="00AB6438"/>
    <w:rPr>
      <w:sz w:val="18"/>
      <w:szCs w:val="18"/>
    </w:rPr>
  </w:style>
  <w:style w:type="character" w:customStyle="1" w:styleId="1Char">
    <w:name w:val="标题 1 Char"/>
    <w:basedOn w:val="a0"/>
    <w:link w:val="1"/>
    <w:uiPriority w:val="9"/>
    <w:qFormat/>
    <w:rsid w:val="00AB6438"/>
    <w:rPr>
      <w:b/>
      <w:bCs/>
      <w:sz w:val="32"/>
      <w:szCs w:val="44"/>
    </w:rPr>
  </w:style>
  <w:style w:type="character" w:customStyle="1" w:styleId="2Char">
    <w:name w:val="标题 2 Char"/>
    <w:basedOn w:val="a0"/>
    <w:link w:val="2"/>
    <w:qFormat/>
    <w:rsid w:val="00AB6438"/>
    <w:rPr>
      <w:b/>
    </w:rPr>
  </w:style>
  <w:style w:type="character" w:customStyle="1" w:styleId="Char3">
    <w:name w:val="标题 Char"/>
    <w:basedOn w:val="a0"/>
    <w:link w:val="a7"/>
    <w:uiPriority w:val="10"/>
    <w:qFormat/>
    <w:rsid w:val="00AB6438"/>
    <w:rPr>
      <w:rFonts w:eastAsia="宋体"/>
      <w:b/>
      <w:bCs/>
      <w:sz w:val="32"/>
    </w:rPr>
  </w:style>
  <w:style w:type="character" w:customStyle="1" w:styleId="3Char">
    <w:name w:val="标题 3 Char"/>
    <w:basedOn w:val="a0"/>
    <w:link w:val="3"/>
    <w:uiPriority w:val="9"/>
    <w:qFormat/>
    <w:rsid w:val="00AB6438"/>
    <w:rPr>
      <w:b/>
      <w:bCs/>
      <w:sz w:val="24"/>
    </w:rPr>
  </w:style>
  <w:style w:type="character" w:customStyle="1" w:styleId="4Char">
    <w:name w:val="标题 4 Char"/>
    <w:basedOn w:val="a0"/>
    <w:link w:val="4"/>
    <w:uiPriority w:val="9"/>
    <w:qFormat/>
    <w:rsid w:val="00AB6438"/>
    <w:rPr>
      <w:rFonts w:eastAsiaTheme="majorEastAsia"/>
      <w:b/>
      <w:bCs/>
      <w:szCs w:val="28"/>
    </w:rPr>
  </w:style>
  <w:style w:type="paragraph" w:styleId="ac">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d">
    <w:name w:val="List Paragraph"/>
    <w:basedOn w:val="a"/>
    <w:uiPriority w:val="34"/>
    <w:qFormat/>
    <w:rsid w:val="00AB6438"/>
    <w:pPr>
      <w:ind w:firstLineChars="200" w:firstLine="420"/>
    </w:pPr>
  </w:style>
  <w:style w:type="paragraph" w:customStyle="1" w:styleId="ae">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
    <w:name w:val="编写建议"/>
    <w:basedOn w:val="a"/>
    <w:link w:val="Char4"/>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4">
    <w:name w:val="编写建议 Char"/>
    <w:basedOn w:val="a0"/>
    <w:link w:val="af"/>
    <w:qFormat/>
    <w:rsid w:val="00AB6438"/>
    <w:rPr>
      <w:rFonts w:ascii="Times New Roman" w:eastAsia="宋体" w:hAnsi="Times New Roman" w:cs="Times New Roman"/>
      <w:i/>
      <w:color w:val="0000FF"/>
      <w:kern w:val="0"/>
      <w:sz w:val="21"/>
      <w:szCs w:val="20"/>
    </w:rPr>
  </w:style>
  <w:style w:type="character" w:customStyle="1" w:styleId="Char0">
    <w:name w:val="批注框文本 Char"/>
    <w:basedOn w:val="a0"/>
    <w:link w:val="a4"/>
    <w:uiPriority w:val="99"/>
    <w:semiHidden/>
    <w:qFormat/>
    <w:rsid w:val="00AB6438"/>
    <w:rPr>
      <w:rFonts w:ascii="Times New Roman" w:eastAsia="宋体" w:hAnsi="Times New Roman" w:cs="Times New Roman"/>
      <w:kern w:val="2"/>
      <w:sz w:val="18"/>
      <w:szCs w:val="18"/>
    </w:rPr>
  </w:style>
  <w:style w:type="character" w:styleId="af0">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0"/>
    <w:qFormat/>
    <w:rsid w:val="00AB6438"/>
    <w:pPr>
      <w:widowControl w:val="0"/>
      <w:jc w:val="center"/>
    </w:pPr>
    <w:rPr>
      <w:rFonts w:eastAsia="楷体"/>
      <w:kern w:val="2"/>
      <w:sz w:val="21"/>
      <w:szCs w:val="24"/>
    </w:rPr>
  </w:style>
  <w:style w:type="character" w:customStyle="1" w:styleId="1Char0">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Char">
    <w:name w:val="日期 Char"/>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1">
    <w:name w:val="Body Text"/>
    <w:basedOn w:val="a"/>
    <w:link w:val="Char5"/>
    <w:uiPriority w:val="99"/>
    <w:semiHidden/>
    <w:unhideWhenUsed/>
    <w:rsid w:val="00F71BA5"/>
    <w:pPr>
      <w:spacing w:after="120"/>
    </w:pPr>
  </w:style>
  <w:style w:type="character" w:customStyle="1" w:styleId="Char5">
    <w:name w:val="正文文本 Char"/>
    <w:basedOn w:val="a0"/>
    <w:link w:val="af1"/>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2">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__1.vsd"/><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0951DD-E0B2-413A-A2B7-91E5623A3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9</TotalTime>
  <Pages>57</Pages>
  <Words>8196</Words>
  <Characters>46720</Characters>
  <Application>Microsoft Office Word</Application>
  <DocSecurity>0</DocSecurity>
  <Lines>389</Lines>
  <Paragraphs>109</Paragraphs>
  <ScaleCrop>false</ScaleCrop>
  <Company/>
  <LinksUpToDate>false</LinksUpToDate>
  <CharactersWithSpaces>54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杨宁（yangning02_sx）-技术产品中心</cp:lastModifiedBy>
  <cp:revision>174</cp:revision>
  <cp:lastPrinted>2017-12-11T21:21:00Z</cp:lastPrinted>
  <dcterms:created xsi:type="dcterms:W3CDTF">2017-12-11T20:36:00Z</dcterms:created>
  <dcterms:modified xsi:type="dcterms:W3CDTF">2019-02-20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